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3DBCD56D"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9A7354">
        <w:rPr>
          <w:rFonts w:ascii="Times New Roman" w:hAnsi="Times New Roman" w:cs="Times New Roman"/>
          <w:b/>
          <w:bCs/>
          <w:sz w:val="28"/>
          <w:szCs w:val="28"/>
          <w:lang w:val="en-US"/>
        </w:rPr>
        <w:t>7</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4802B9D5"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D96482">
        <w:rPr>
          <w:rFonts w:ascii="Times New Roman" w:hAnsi="Times New Roman" w:cs="Times New Roman"/>
          <w:sz w:val="28"/>
          <w:szCs w:val="28"/>
        </w:rPr>
        <w:t>08</w:t>
      </w:r>
    </w:p>
    <w:p w14:paraId="795D9F1D" w14:textId="7A0DFDD6" w:rsidR="00CA0EF6" w:rsidRPr="006D70BA" w:rsidRDefault="00D96482" w:rsidP="00CA0EF6">
      <w:pPr>
        <w:pStyle w:val="a4"/>
        <w:jc w:val="right"/>
        <w:rPr>
          <w:rFonts w:ascii="Times New Roman" w:hAnsi="Times New Roman" w:cs="Times New Roman"/>
          <w:sz w:val="28"/>
          <w:szCs w:val="28"/>
        </w:rPr>
      </w:pPr>
      <w:r>
        <w:rPr>
          <w:rFonts w:ascii="Times New Roman" w:hAnsi="Times New Roman" w:cs="Times New Roman"/>
          <w:sz w:val="28"/>
          <w:szCs w:val="28"/>
        </w:rPr>
        <w:t>Коноваленко В.Р.</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7E4BC349" w:rsidR="00CA0EF6" w:rsidRPr="00CA3A7C" w:rsidRDefault="00D96482"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7229B6">
          <w:pPr>
            <w:pStyle w:val="12"/>
            <w:tabs>
              <w:tab w:val="right" w:leader="dot" w:pos="9629"/>
            </w:tabs>
            <w:rPr>
              <w:rFonts w:eastAsiaTheme="minorEastAsia"/>
              <w:noProof/>
              <w:kern w:val="2"/>
              <w:lang w:eastAsia="uk-UA"/>
              <w14:ligatures w14:val="standardContextual"/>
            </w:rPr>
          </w:pPr>
          <w:hyperlink w:anchor="_Toc153318763" w:history="1">
            <w:r w:rsidRPr="00FD43A2">
              <w:rPr>
                <w:rStyle w:val="a6"/>
                <w:noProof/>
              </w:rPr>
              <w:t>Завдання до курсового проекту</w:t>
            </w:r>
            <w:r>
              <w:rPr>
                <w:noProof/>
                <w:webHidden/>
              </w:rPr>
              <w:tab/>
            </w:r>
            <w:r>
              <w:rPr>
                <w:noProof/>
                <w:webHidden/>
              </w:rPr>
              <w:fldChar w:fldCharType="begin"/>
            </w:r>
            <w:r>
              <w:rPr>
                <w:noProof/>
                <w:webHidden/>
              </w:rPr>
              <w:instrText xml:space="preserve"> PAGEREF _Toc153318763 \h </w:instrText>
            </w:r>
            <w:r>
              <w:rPr>
                <w:noProof/>
                <w:webHidden/>
              </w:rPr>
            </w:r>
            <w:r>
              <w:rPr>
                <w:noProof/>
                <w:webHidden/>
              </w:rPr>
              <w:fldChar w:fldCharType="separate"/>
            </w:r>
            <w:r w:rsidR="00B64E74">
              <w:rPr>
                <w:noProof/>
                <w:webHidden/>
              </w:rPr>
              <w:t>4</w:t>
            </w:r>
            <w:r>
              <w:rPr>
                <w:noProof/>
                <w:webHidden/>
              </w:rPr>
              <w:fldChar w:fldCharType="end"/>
            </w:r>
          </w:hyperlink>
        </w:p>
        <w:p w14:paraId="5483CC44" w14:textId="15035C0F" w:rsidR="007229B6" w:rsidRDefault="007229B6">
          <w:pPr>
            <w:pStyle w:val="12"/>
            <w:tabs>
              <w:tab w:val="right" w:leader="dot" w:pos="9629"/>
            </w:tabs>
            <w:rPr>
              <w:rFonts w:eastAsiaTheme="minorEastAsia"/>
              <w:noProof/>
              <w:kern w:val="2"/>
              <w:lang w:eastAsia="uk-UA"/>
              <w14:ligatures w14:val="standardContextual"/>
            </w:rPr>
          </w:pPr>
          <w:hyperlink w:anchor="_Toc153318764" w:history="1">
            <w:r w:rsidRPr="00FD43A2">
              <w:rPr>
                <w:rStyle w:val="a6"/>
                <w:noProof/>
              </w:rPr>
              <w:t>Вступ</w:t>
            </w:r>
            <w:r>
              <w:rPr>
                <w:noProof/>
                <w:webHidden/>
              </w:rPr>
              <w:tab/>
            </w:r>
            <w:r>
              <w:rPr>
                <w:noProof/>
                <w:webHidden/>
              </w:rPr>
              <w:fldChar w:fldCharType="begin"/>
            </w:r>
            <w:r>
              <w:rPr>
                <w:noProof/>
                <w:webHidden/>
              </w:rPr>
              <w:instrText xml:space="preserve"> PAGEREF _Toc153318764 \h </w:instrText>
            </w:r>
            <w:r>
              <w:rPr>
                <w:noProof/>
                <w:webHidden/>
              </w:rPr>
            </w:r>
            <w:r>
              <w:rPr>
                <w:noProof/>
                <w:webHidden/>
              </w:rPr>
              <w:fldChar w:fldCharType="separate"/>
            </w:r>
            <w:r w:rsidR="00B64E74">
              <w:rPr>
                <w:noProof/>
                <w:webHidden/>
              </w:rPr>
              <w:t>6</w:t>
            </w:r>
            <w:r>
              <w:rPr>
                <w:noProof/>
                <w:webHidden/>
              </w:rPr>
              <w:fldChar w:fldCharType="end"/>
            </w:r>
          </w:hyperlink>
        </w:p>
        <w:p w14:paraId="5F4021BF" w14:textId="46027CCE"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5" w:history="1">
            <w:r w:rsidRPr="00FD43A2">
              <w:rPr>
                <w:rStyle w:val="a6"/>
                <w:noProof/>
              </w:rPr>
              <w:t>1.</w:t>
            </w:r>
            <w:r>
              <w:rPr>
                <w:rFonts w:eastAsiaTheme="minorEastAsia"/>
                <w:noProof/>
                <w:kern w:val="2"/>
                <w:lang w:eastAsia="uk-UA"/>
                <w14:ligatures w14:val="standardContextual"/>
              </w:rPr>
              <w:tab/>
            </w:r>
            <w:r w:rsidRPr="00FD43A2">
              <w:rPr>
                <w:rStyle w:val="a6"/>
                <w:noProof/>
              </w:rPr>
              <w:t>Огляд методів та способів проектування трансляторів</w:t>
            </w:r>
            <w:r>
              <w:rPr>
                <w:noProof/>
                <w:webHidden/>
              </w:rPr>
              <w:tab/>
            </w:r>
            <w:r>
              <w:rPr>
                <w:noProof/>
                <w:webHidden/>
              </w:rPr>
              <w:fldChar w:fldCharType="begin"/>
            </w:r>
            <w:r>
              <w:rPr>
                <w:noProof/>
                <w:webHidden/>
              </w:rPr>
              <w:instrText xml:space="preserve"> PAGEREF _Toc153318765 \h </w:instrText>
            </w:r>
            <w:r>
              <w:rPr>
                <w:noProof/>
                <w:webHidden/>
              </w:rPr>
            </w:r>
            <w:r>
              <w:rPr>
                <w:noProof/>
                <w:webHidden/>
              </w:rPr>
              <w:fldChar w:fldCharType="separate"/>
            </w:r>
            <w:r w:rsidR="00B64E74">
              <w:rPr>
                <w:noProof/>
                <w:webHidden/>
              </w:rPr>
              <w:t>7</w:t>
            </w:r>
            <w:r>
              <w:rPr>
                <w:noProof/>
                <w:webHidden/>
              </w:rPr>
              <w:fldChar w:fldCharType="end"/>
            </w:r>
          </w:hyperlink>
        </w:p>
        <w:p w14:paraId="3A5B7C72" w14:textId="47F7BC9B"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6" w:history="1">
            <w:r w:rsidRPr="00FD43A2">
              <w:rPr>
                <w:rStyle w:val="a6"/>
                <w:noProof/>
              </w:rPr>
              <w:t>2.</w:t>
            </w:r>
            <w:r>
              <w:rPr>
                <w:rFonts w:eastAsiaTheme="minorEastAsia"/>
                <w:noProof/>
                <w:kern w:val="2"/>
                <w:lang w:eastAsia="uk-UA"/>
                <w14:ligatures w14:val="standardContextual"/>
              </w:rPr>
              <w:tab/>
            </w:r>
            <w:r w:rsidRPr="00FD43A2">
              <w:rPr>
                <w:rStyle w:val="a6"/>
                <w:noProof/>
              </w:rPr>
              <w:t>Формальний опис вхідної мови програмування</w:t>
            </w:r>
            <w:r>
              <w:rPr>
                <w:noProof/>
                <w:webHidden/>
              </w:rPr>
              <w:tab/>
            </w:r>
            <w:r>
              <w:rPr>
                <w:noProof/>
                <w:webHidden/>
              </w:rPr>
              <w:fldChar w:fldCharType="begin"/>
            </w:r>
            <w:r>
              <w:rPr>
                <w:noProof/>
                <w:webHidden/>
              </w:rPr>
              <w:instrText xml:space="preserve"> PAGEREF _Toc153318766 \h </w:instrText>
            </w:r>
            <w:r>
              <w:rPr>
                <w:noProof/>
                <w:webHidden/>
              </w:rPr>
            </w:r>
            <w:r>
              <w:rPr>
                <w:noProof/>
                <w:webHidden/>
              </w:rPr>
              <w:fldChar w:fldCharType="separate"/>
            </w:r>
            <w:r w:rsidR="00B64E74">
              <w:rPr>
                <w:noProof/>
                <w:webHidden/>
              </w:rPr>
              <w:t>10</w:t>
            </w:r>
            <w:r>
              <w:rPr>
                <w:noProof/>
                <w:webHidden/>
              </w:rPr>
              <w:fldChar w:fldCharType="end"/>
            </w:r>
          </w:hyperlink>
        </w:p>
        <w:p w14:paraId="62C1F602" w14:textId="7F90CB2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67" w:history="1">
            <w:r w:rsidRPr="00FD43A2">
              <w:rPr>
                <w:rStyle w:val="a6"/>
                <w:noProof/>
              </w:rPr>
              <w:t>2.1.</w:t>
            </w:r>
            <w:r>
              <w:rPr>
                <w:rFonts w:eastAsiaTheme="minorEastAsia"/>
                <w:noProof/>
                <w:kern w:val="2"/>
                <w:lang w:eastAsia="uk-UA"/>
                <w14:ligatures w14:val="standardContextual"/>
              </w:rPr>
              <w:tab/>
            </w:r>
            <w:r w:rsidRPr="00FD43A2">
              <w:rPr>
                <w:rStyle w:val="a6"/>
                <w:noProof/>
              </w:rPr>
              <w:t>Деталізований опис вхідної мови в термінах розширеної нотації Бекуса-Наура</w:t>
            </w:r>
            <w:r>
              <w:rPr>
                <w:noProof/>
                <w:webHidden/>
              </w:rPr>
              <w:tab/>
            </w:r>
            <w:r>
              <w:rPr>
                <w:noProof/>
                <w:webHidden/>
              </w:rPr>
              <w:fldChar w:fldCharType="begin"/>
            </w:r>
            <w:r>
              <w:rPr>
                <w:noProof/>
                <w:webHidden/>
              </w:rPr>
              <w:instrText xml:space="preserve"> PAGEREF _Toc153318767 \h </w:instrText>
            </w:r>
            <w:r>
              <w:rPr>
                <w:noProof/>
                <w:webHidden/>
              </w:rPr>
            </w:r>
            <w:r>
              <w:rPr>
                <w:noProof/>
                <w:webHidden/>
              </w:rPr>
              <w:fldChar w:fldCharType="separate"/>
            </w:r>
            <w:r w:rsidR="00B64E74">
              <w:rPr>
                <w:noProof/>
                <w:webHidden/>
              </w:rPr>
              <w:t>10</w:t>
            </w:r>
            <w:r>
              <w:rPr>
                <w:noProof/>
                <w:webHidden/>
              </w:rPr>
              <w:fldChar w:fldCharType="end"/>
            </w:r>
          </w:hyperlink>
        </w:p>
        <w:p w14:paraId="46078756" w14:textId="4AE0B28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68" w:history="1">
            <w:r w:rsidRPr="00FD43A2">
              <w:rPr>
                <w:rStyle w:val="a6"/>
                <w:noProof/>
              </w:rPr>
              <w:t>2.2.</w:t>
            </w:r>
            <w:r>
              <w:rPr>
                <w:rFonts w:eastAsiaTheme="minorEastAsia"/>
                <w:noProof/>
                <w:kern w:val="2"/>
                <w:lang w:eastAsia="uk-UA"/>
                <w14:ligatures w14:val="standardContextual"/>
              </w:rPr>
              <w:tab/>
            </w:r>
            <w:r w:rsidRPr="00FD43A2">
              <w:rPr>
                <w:rStyle w:val="a6"/>
                <w:noProof/>
              </w:rPr>
              <w:t>Опис термінальних символів та ключових слів</w:t>
            </w:r>
            <w:r>
              <w:rPr>
                <w:noProof/>
                <w:webHidden/>
              </w:rPr>
              <w:tab/>
            </w:r>
            <w:r>
              <w:rPr>
                <w:noProof/>
                <w:webHidden/>
              </w:rPr>
              <w:fldChar w:fldCharType="begin"/>
            </w:r>
            <w:r>
              <w:rPr>
                <w:noProof/>
                <w:webHidden/>
              </w:rPr>
              <w:instrText xml:space="preserve"> PAGEREF _Toc153318768 \h </w:instrText>
            </w:r>
            <w:r>
              <w:rPr>
                <w:noProof/>
                <w:webHidden/>
              </w:rPr>
            </w:r>
            <w:r>
              <w:rPr>
                <w:noProof/>
                <w:webHidden/>
              </w:rPr>
              <w:fldChar w:fldCharType="separate"/>
            </w:r>
            <w:r w:rsidR="00B64E74">
              <w:rPr>
                <w:noProof/>
                <w:webHidden/>
              </w:rPr>
              <w:t>12</w:t>
            </w:r>
            <w:r>
              <w:rPr>
                <w:noProof/>
                <w:webHidden/>
              </w:rPr>
              <w:fldChar w:fldCharType="end"/>
            </w:r>
          </w:hyperlink>
        </w:p>
        <w:p w14:paraId="29DFDB90" w14:textId="69B64C5B"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9" w:history="1">
            <w:r w:rsidRPr="00FD43A2">
              <w:rPr>
                <w:rStyle w:val="a6"/>
                <w:noProof/>
              </w:rPr>
              <w:t>3.</w:t>
            </w:r>
            <w:r>
              <w:rPr>
                <w:rFonts w:eastAsiaTheme="minorEastAsia"/>
                <w:noProof/>
                <w:kern w:val="2"/>
                <w:lang w:eastAsia="uk-UA"/>
                <w14:ligatures w14:val="standardContextual"/>
              </w:rPr>
              <w:tab/>
            </w:r>
            <w:r w:rsidRPr="00FD43A2">
              <w:rPr>
                <w:rStyle w:val="a6"/>
                <w:noProof/>
              </w:rPr>
              <w:t>Розробка транслятора вхідної мови програмування</w:t>
            </w:r>
            <w:r>
              <w:rPr>
                <w:noProof/>
                <w:webHidden/>
              </w:rPr>
              <w:tab/>
            </w:r>
            <w:r>
              <w:rPr>
                <w:noProof/>
                <w:webHidden/>
              </w:rPr>
              <w:fldChar w:fldCharType="begin"/>
            </w:r>
            <w:r>
              <w:rPr>
                <w:noProof/>
                <w:webHidden/>
              </w:rPr>
              <w:instrText xml:space="preserve"> PAGEREF _Toc153318769 \h </w:instrText>
            </w:r>
            <w:r>
              <w:rPr>
                <w:noProof/>
                <w:webHidden/>
              </w:rPr>
            </w:r>
            <w:r>
              <w:rPr>
                <w:noProof/>
                <w:webHidden/>
              </w:rPr>
              <w:fldChar w:fldCharType="separate"/>
            </w:r>
            <w:r w:rsidR="00B64E74">
              <w:rPr>
                <w:noProof/>
                <w:webHidden/>
              </w:rPr>
              <w:t>14</w:t>
            </w:r>
            <w:r>
              <w:rPr>
                <w:noProof/>
                <w:webHidden/>
              </w:rPr>
              <w:fldChar w:fldCharType="end"/>
            </w:r>
          </w:hyperlink>
        </w:p>
        <w:p w14:paraId="0BF6FDAE" w14:textId="2DFAEFA4"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0" w:history="1">
            <w:r w:rsidRPr="00FD43A2">
              <w:rPr>
                <w:rStyle w:val="a6"/>
                <w:noProof/>
              </w:rPr>
              <w:t>3.1.</w:t>
            </w:r>
            <w:r>
              <w:rPr>
                <w:rFonts w:eastAsiaTheme="minorEastAsia"/>
                <w:noProof/>
                <w:kern w:val="2"/>
                <w:lang w:eastAsia="uk-UA"/>
                <w14:ligatures w14:val="standardContextual"/>
              </w:rPr>
              <w:tab/>
            </w:r>
            <w:r w:rsidRPr="00FD43A2">
              <w:rPr>
                <w:rStyle w:val="a6"/>
                <w:noProof/>
              </w:rPr>
              <w:t>Вибір технології програмування</w:t>
            </w:r>
            <w:r>
              <w:rPr>
                <w:noProof/>
                <w:webHidden/>
              </w:rPr>
              <w:tab/>
            </w:r>
            <w:r>
              <w:rPr>
                <w:noProof/>
                <w:webHidden/>
              </w:rPr>
              <w:fldChar w:fldCharType="begin"/>
            </w:r>
            <w:r>
              <w:rPr>
                <w:noProof/>
                <w:webHidden/>
              </w:rPr>
              <w:instrText xml:space="preserve"> PAGEREF _Toc153318770 \h </w:instrText>
            </w:r>
            <w:r>
              <w:rPr>
                <w:noProof/>
                <w:webHidden/>
              </w:rPr>
            </w:r>
            <w:r>
              <w:rPr>
                <w:noProof/>
                <w:webHidden/>
              </w:rPr>
              <w:fldChar w:fldCharType="separate"/>
            </w:r>
            <w:r w:rsidR="00B64E74">
              <w:rPr>
                <w:noProof/>
                <w:webHidden/>
              </w:rPr>
              <w:t>14</w:t>
            </w:r>
            <w:r>
              <w:rPr>
                <w:noProof/>
                <w:webHidden/>
              </w:rPr>
              <w:fldChar w:fldCharType="end"/>
            </w:r>
          </w:hyperlink>
        </w:p>
        <w:p w14:paraId="1D6EB1F0" w14:textId="2FCA03AB"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1" w:history="1">
            <w:r w:rsidRPr="00FD43A2">
              <w:rPr>
                <w:rStyle w:val="a6"/>
                <w:noProof/>
              </w:rPr>
              <w:t>3.2.</w:t>
            </w:r>
            <w:r>
              <w:rPr>
                <w:rFonts w:eastAsiaTheme="minorEastAsia"/>
                <w:noProof/>
                <w:kern w:val="2"/>
                <w:lang w:eastAsia="uk-UA"/>
                <w14:ligatures w14:val="standardContextual"/>
              </w:rPr>
              <w:tab/>
            </w:r>
            <w:r w:rsidRPr="00FD43A2">
              <w:rPr>
                <w:rStyle w:val="a6"/>
                <w:noProof/>
              </w:rPr>
              <w:t>Проектування таблиць транслятора</w:t>
            </w:r>
            <w:r>
              <w:rPr>
                <w:noProof/>
                <w:webHidden/>
              </w:rPr>
              <w:tab/>
            </w:r>
            <w:r>
              <w:rPr>
                <w:noProof/>
                <w:webHidden/>
              </w:rPr>
              <w:fldChar w:fldCharType="begin"/>
            </w:r>
            <w:r>
              <w:rPr>
                <w:noProof/>
                <w:webHidden/>
              </w:rPr>
              <w:instrText xml:space="preserve"> PAGEREF _Toc153318771 \h </w:instrText>
            </w:r>
            <w:r>
              <w:rPr>
                <w:noProof/>
                <w:webHidden/>
              </w:rPr>
            </w:r>
            <w:r>
              <w:rPr>
                <w:noProof/>
                <w:webHidden/>
              </w:rPr>
              <w:fldChar w:fldCharType="separate"/>
            </w:r>
            <w:r w:rsidR="00B64E74">
              <w:rPr>
                <w:noProof/>
                <w:webHidden/>
              </w:rPr>
              <w:t>15</w:t>
            </w:r>
            <w:r>
              <w:rPr>
                <w:noProof/>
                <w:webHidden/>
              </w:rPr>
              <w:fldChar w:fldCharType="end"/>
            </w:r>
          </w:hyperlink>
        </w:p>
        <w:p w14:paraId="3AAD00BB" w14:textId="15CF7537"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2" w:history="1">
            <w:r w:rsidRPr="00FD43A2">
              <w:rPr>
                <w:rStyle w:val="a6"/>
                <w:noProof/>
              </w:rPr>
              <w:t>3.3.</w:t>
            </w:r>
            <w:r>
              <w:rPr>
                <w:rFonts w:eastAsiaTheme="minorEastAsia"/>
                <w:noProof/>
                <w:kern w:val="2"/>
                <w:lang w:eastAsia="uk-UA"/>
                <w14:ligatures w14:val="standardContextual"/>
              </w:rPr>
              <w:tab/>
            </w:r>
            <w:r w:rsidRPr="00FD43A2">
              <w:rPr>
                <w:rStyle w:val="a6"/>
                <w:noProof/>
              </w:rPr>
              <w:t>Розробка лексичного аналізатора</w:t>
            </w:r>
            <w:r>
              <w:rPr>
                <w:noProof/>
                <w:webHidden/>
              </w:rPr>
              <w:tab/>
            </w:r>
            <w:r>
              <w:rPr>
                <w:noProof/>
                <w:webHidden/>
              </w:rPr>
              <w:fldChar w:fldCharType="begin"/>
            </w:r>
            <w:r>
              <w:rPr>
                <w:noProof/>
                <w:webHidden/>
              </w:rPr>
              <w:instrText xml:space="preserve"> PAGEREF _Toc153318772 \h </w:instrText>
            </w:r>
            <w:r>
              <w:rPr>
                <w:noProof/>
                <w:webHidden/>
              </w:rPr>
            </w:r>
            <w:r>
              <w:rPr>
                <w:noProof/>
                <w:webHidden/>
              </w:rPr>
              <w:fldChar w:fldCharType="separate"/>
            </w:r>
            <w:r w:rsidR="00B64E74">
              <w:rPr>
                <w:noProof/>
                <w:webHidden/>
              </w:rPr>
              <w:t>17</w:t>
            </w:r>
            <w:r>
              <w:rPr>
                <w:noProof/>
                <w:webHidden/>
              </w:rPr>
              <w:fldChar w:fldCharType="end"/>
            </w:r>
          </w:hyperlink>
        </w:p>
        <w:p w14:paraId="1A01D6C9" w14:textId="20C6CF8F"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3" w:history="1">
            <w:r w:rsidRPr="00FD43A2">
              <w:rPr>
                <w:rStyle w:val="a6"/>
                <w:rFonts w:cs="Times New Roman"/>
                <w:noProof/>
              </w:rPr>
              <w:t>3.3.1.</w:t>
            </w:r>
            <w:r>
              <w:rPr>
                <w:rFonts w:eastAsiaTheme="minorEastAsia"/>
                <w:noProof/>
                <w:kern w:val="2"/>
                <w:lang w:eastAsia="uk-UA"/>
                <w14:ligatures w14:val="standardContextual"/>
              </w:rPr>
              <w:tab/>
            </w:r>
            <w:r w:rsidRPr="00FD43A2">
              <w:rPr>
                <w:rStyle w:val="a6"/>
                <w:noProof/>
              </w:rPr>
              <w:t>Розробка блок-схеми алгоритму</w:t>
            </w:r>
            <w:r>
              <w:rPr>
                <w:noProof/>
                <w:webHidden/>
              </w:rPr>
              <w:tab/>
            </w:r>
            <w:r>
              <w:rPr>
                <w:noProof/>
                <w:webHidden/>
              </w:rPr>
              <w:fldChar w:fldCharType="begin"/>
            </w:r>
            <w:r>
              <w:rPr>
                <w:noProof/>
                <w:webHidden/>
              </w:rPr>
              <w:instrText xml:space="preserve"> PAGEREF _Toc153318773 \h </w:instrText>
            </w:r>
            <w:r>
              <w:rPr>
                <w:noProof/>
                <w:webHidden/>
              </w:rPr>
            </w:r>
            <w:r>
              <w:rPr>
                <w:noProof/>
                <w:webHidden/>
              </w:rPr>
              <w:fldChar w:fldCharType="separate"/>
            </w:r>
            <w:r w:rsidR="00B64E74">
              <w:rPr>
                <w:noProof/>
                <w:webHidden/>
              </w:rPr>
              <w:t>18</w:t>
            </w:r>
            <w:r>
              <w:rPr>
                <w:noProof/>
                <w:webHidden/>
              </w:rPr>
              <w:fldChar w:fldCharType="end"/>
            </w:r>
          </w:hyperlink>
        </w:p>
        <w:p w14:paraId="5399901F" w14:textId="7DDE4E0A"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4" w:history="1">
            <w:r w:rsidRPr="00FD43A2">
              <w:rPr>
                <w:rStyle w:val="a6"/>
                <w:noProof/>
              </w:rPr>
              <w:t>3.3.2.</w:t>
            </w:r>
            <w:r>
              <w:rPr>
                <w:rFonts w:eastAsiaTheme="minorEastAsia"/>
                <w:noProof/>
                <w:kern w:val="2"/>
                <w:lang w:eastAsia="uk-UA"/>
                <w14:ligatures w14:val="standardContextual"/>
              </w:rPr>
              <w:tab/>
            </w:r>
            <w:r w:rsidRPr="00FD43A2">
              <w:rPr>
                <w:rStyle w:val="a6"/>
                <w:noProof/>
              </w:rPr>
              <w:t>Опис програми реалізації лексичного аналізатора</w:t>
            </w:r>
            <w:r>
              <w:rPr>
                <w:noProof/>
                <w:webHidden/>
              </w:rPr>
              <w:tab/>
            </w:r>
            <w:r>
              <w:rPr>
                <w:noProof/>
                <w:webHidden/>
              </w:rPr>
              <w:fldChar w:fldCharType="begin"/>
            </w:r>
            <w:r>
              <w:rPr>
                <w:noProof/>
                <w:webHidden/>
              </w:rPr>
              <w:instrText xml:space="preserve"> PAGEREF _Toc153318774 \h </w:instrText>
            </w:r>
            <w:r>
              <w:rPr>
                <w:noProof/>
                <w:webHidden/>
              </w:rPr>
            </w:r>
            <w:r>
              <w:rPr>
                <w:noProof/>
                <w:webHidden/>
              </w:rPr>
              <w:fldChar w:fldCharType="separate"/>
            </w:r>
            <w:r w:rsidR="00B64E74">
              <w:rPr>
                <w:noProof/>
                <w:webHidden/>
              </w:rPr>
              <w:t>18</w:t>
            </w:r>
            <w:r>
              <w:rPr>
                <w:noProof/>
                <w:webHidden/>
              </w:rPr>
              <w:fldChar w:fldCharType="end"/>
            </w:r>
          </w:hyperlink>
        </w:p>
        <w:p w14:paraId="453ACA75" w14:textId="39C2D7A1"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5" w:history="1">
            <w:r w:rsidRPr="00FD43A2">
              <w:rPr>
                <w:rStyle w:val="a6"/>
                <w:noProof/>
              </w:rPr>
              <w:t>3.4.</w:t>
            </w:r>
            <w:r>
              <w:rPr>
                <w:rFonts w:eastAsiaTheme="minorEastAsia"/>
                <w:noProof/>
                <w:kern w:val="2"/>
                <w:lang w:eastAsia="uk-UA"/>
                <w14:ligatures w14:val="standardContextual"/>
              </w:rPr>
              <w:tab/>
            </w:r>
            <w:r w:rsidRPr="00FD43A2">
              <w:rPr>
                <w:rStyle w:val="a6"/>
                <w:noProof/>
              </w:rPr>
              <w:t>Розробка синтаксичного та семантичного аналізатора</w:t>
            </w:r>
            <w:r>
              <w:rPr>
                <w:noProof/>
                <w:webHidden/>
              </w:rPr>
              <w:tab/>
            </w:r>
            <w:r>
              <w:rPr>
                <w:noProof/>
                <w:webHidden/>
              </w:rPr>
              <w:fldChar w:fldCharType="begin"/>
            </w:r>
            <w:r>
              <w:rPr>
                <w:noProof/>
                <w:webHidden/>
              </w:rPr>
              <w:instrText xml:space="preserve"> PAGEREF _Toc153318775 \h </w:instrText>
            </w:r>
            <w:r>
              <w:rPr>
                <w:noProof/>
                <w:webHidden/>
              </w:rPr>
            </w:r>
            <w:r>
              <w:rPr>
                <w:noProof/>
                <w:webHidden/>
              </w:rPr>
              <w:fldChar w:fldCharType="separate"/>
            </w:r>
            <w:r w:rsidR="00B64E74">
              <w:rPr>
                <w:noProof/>
                <w:webHidden/>
              </w:rPr>
              <w:t>20</w:t>
            </w:r>
            <w:r>
              <w:rPr>
                <w:noProof/>
                <w:webHidden/>
              </w:rPr>
              <w:fldChar w:fldCharType="end"/>
            </w:r>
          </w:hyperlink>
        </w:p>
        <w:p w14:paraId="7B75B222" w14:textId="10BEA4AA"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6" w:history="1">
            <w:r w:rsidRPr="00FD43A2">
              <w:rPr>
                <w:rStyle w:val="a6"/>
                <w:noProof/>
              </w:rPr>
              <w:t>3.4.1.</w:t>
            </w:r>
            <w:r>
              <w:rPr>
                <w:rFonts w:eastAsiaTheme="minorEastAsia"/>
                <w:noProof/>
                <w:kern w:val="2"/>
                <w:lang w:eastAsia="uk-UA"/>
                <w14:ligatures w14:val="standardContextual"/>
              </w:rPr>
              <w:tab/>
            </w:r>
            <w:r w:rsidRPr="00FD43A2">
              <w:rPr>
                <w:rStyle w:val="a6"/>
                <w:noProof/>
              </w:rPr>
              <w:t>Опис програми реалізації синтаксичного та семантичного аналізатора</w:t>
            </w:r>
            <w:r>
              <w:rPr>
                <w:noProof/>
                <w:webHidden/>
              </w:rPr>
              <w:tab/>
            </w:r>
            <w:r>
              <w:rPr>
                <w:noProof/>
                <w:webHidden/>
              </w:rPr>
              <w:fldChar w:fldCharType="begin"/>
            </w:r>
            <w:r>
              <w:rPr>
                <w:noProof/>
                <w:webHidden/>
              </w:rPr>
              <w:instrText xml:space="preserve"> PAGEREF _Toc153318776 \h </w:instrText>
            </w:r>
            <w:r>
              <w:rPr>
                <w:noProof/>
                <w:webHidden/>
              </w:rPr>
            </w:r>
            <w:r>
              <w:rPr>
                <w:noProof/>
                <w:webHidden/>
              </w:rPr>
              <w:fldChar w:fldCharType="separate"/>
            </w:r>
            <w:r w:rsidR="00B64E74">
              <w:rPr>
                <w:noProof/>
                <w:webHidden/>
              </w:rPr>
              <w:t>21</w:t>
            </w:r>
            <w:r>
              <w:rPr>
                <w:noProof/>
                <w:webHidden/>
              </w:rPr>
              <w:fldChar w:fldCharType="end"/>
            </w:r>
          </w:hyperlink>
        </w:p>
        <w:p w14:paraId="6D3FB510" w14:textId="64B55457"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7" w:history="1">
            <w:r w:rsidRPr="00FD43A2">
              <w:rPr>
                <w:rStyle w:val="a6"/>
                <w:noProof/>
              </w:rPr>
              <w:t>3.4.2.</w:t>
            </w:r>
            <w:r>
              <w:rPr>
                <w:rFonts w:eastAsiaTheme="minorEastAsia"/>
                <w:noProof/>
                <w:kern w:val="2"/>
                <w:lang w:eastAsia="uk-UA"/>
                <w14:ligatures w14:val="standardContextual"/>
              </w:rPr>
              <w:tab/>
            </w:r>
            <w:r w:rsidRPr="00FD43A2">
              <w:rPr>
                <w:rStyle w:val="a6"/>
                <w:noProof/>
              </w:rPr>
              <w:t>Розробка граф-схеми алгоритму</w:t>
            </w:r>
            <w:r>
              <w:rPr>
                <w:noProof/>
                <w:webHidden/>
              </w:rPr>
              <w:tab/>
            </w:r>
            <w:r>
              <w:rPr>
                <w:noProof/>
                <w:webHidden/>
              </w:rPr>
              <w:fldChar w:fldCharType="begin"/>
            </w:r>
            <w:r>
              <w:rPr>
                <w:noProof/>
                <w:webHidden/>
              </w:rPr>
              <w:instrText xml:space="preserve"> PAGEREF _Toc153318777 \h </w:instrText>
            </w:r>
            <w:r>
              <w:rPr>
                <w:noProof/>
                <w:webHidden/>
              </w:rPr>
            </w:r>
            <w:r>
              <w:rPr>
                <w:noProof/>
                <w:webHidden/>
              </w:rPr>
              <w:fldChar w:fldCharType="separate"/>
            </w:r>
            <w:r w:rsidR="00B64E74">
              <w:rPr>
                <w:noProof/>
                <w:webHidden/>
              </w:rPr>
              <w:t>21</w:t>
            </w:r>
            <w:r>
              <w:rPr>
                <w:noProof/>
                <w:webHidden/>
              </w:rPr>
              <w:fldChar w:fldCharType="end"/>
            </w:r>
          </w:hyperlink>
        </w:p>
        <w:p w14:paraId="40122A9D" w14:textId="69AE45AB"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8" w:history="1">
            <w:r w:rsidRPr="00FD43A2">
              <w:rPr>
                <w:rStyle w:val="a6"/>
                <w:noProof/>
              </w:rPr>
              <w:t>3.5.</w:t>
            </w:r>
            <w:r>
              <w:rPr>
                <w:rFonts w:eastAsiaTheme="minorEastAsia"/>
                <w:noProof/>
                <w:kern w:val="2"/>
                <w:lang w:eastAsia="uk-UA"/>
                <w14:ligatures w14:val="standardContextual"/>
              </w:rPr>
              <w:tab/>
            </w:r>
            <w:r w:rsidRPr="00FD43A2">
              <w:rPr>
                <w:rStyle w:val="a6"/>
                <w:noProof/>
              </w:rPr>
              <w:t>Розробка генератора коду</w:t>
            </w:r>
            <w:r>
              <w:rPr>
                <w:noProof/>
                <w:webHidden/>
              </w:rPr>
              <w:tab/>
            </w:r>
            <w:r>
              <w:rPr>
                <w:noProof/>
                <w:webHidden/>
              </w:rPr>
              <w:fldChar w:fldCharType="begin"/>
            </w:r>
            <w:r>
              <w:rPr>
                <w:noProof/>
                <w:webHidden/>
              </w:rPr>
              <w:instrText xml:space="preserve"> PAGEREF _Toc153318778 \h </w:instrText>
            </w:r>
            <w:r>
              <w:rPr>
                <w:noProof/>
                <w:webHidden/>
              </w:rPr>
            </w:r>
            <w:r>
              <w:rPr>
                <w:noProof/>
                <w:webHidden/>
              </w:rPr>
              <w:fldChar w:fldCharType="separate"/>
            </w:r>
            <w:r w:rsidR="00B64E74">
              <w:rPr>
                <w:noProof/>
                <w:webHidden/>
              </w:rPr>
              <w:t>22</w:t>
            </w:r>
            <w:r>
              <w:rPr>
                <w:noProof/>
                <w:webHidden/>
              </w:rPr>
              <w:fldChar w:fldCharType="end"/>
            </w:r>
          </w:hyperlink>
        </w:p>
        <w:p w14:paraId="13F98FFF" w14:textId="4FC9644B"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9" w:history="1">
            <w:r w:rsidRPr="00FD43A2">
              <w:rPr>
                <w:rStyle w:val="a6"/>
                <w:noProof/>
              </w:rPr>
              <w:t>3.5.1.</w:t>
            </w:r>
            <w:r>
              <w:rPr>
                <w:rFonts w:eastAsiaTheme="minorEastAsia"/>
                <w:noProof/>
                <w:kern w:val="2"/>
                <w:lang w:eastAsia="uk-UA"/>
                <w14:ligatures w14:val="standardContextual"/>
              </w:rPr>
              <w:tab/>
            </w:r>
            <w:r w:rsidRPr="00FD43A2">
              <w:rPr>
                <w:rStyle w:val="a6"/>
                <w:noProof/>
              </w:rPr>
              <w:t>Розробка граф-схеми алгоритму</w:t>
            </w:r>
            <w:r>
              <w:rPr>
                <w:noProof/>
                <w:webHidden/>
              </w:rPr>
              <w:tab/>
            </w:r>
            <w:r>
              <w:rPr>
                <w:noProof/>
                <w:webHidden/>
              </w:rPr>
              <w:fldChar w:fldCharType="begin"/>
            </w:r>
            <w:r>
              <w:rPr>
                <w:noProof/>
                <w:webHidden/>
              </w:rPr>
              <w:instrText xml:space="preserve"> PAGEREF _Toc153318779 \h </w:instrText>
            </w:r>
            <w:r>
              <w:rPr>
                <w:noProof/>
                <w:webHidden/>
              </w:rPr>
            </w:r>
            <w:r>
              <w:rPr>
                <w:noProof/>
                <w:webHidden/>
              </w:rPr>
              <w:fldChar w:fldCharType="separate"/>
            </w:r>
            <w:r w:rsidR="00B64E74">
              <w:rPr>
                <w:noProof/>
                <w:webHidden/>
              </w:rPr>
              <w:t>23</w:t>
            </w:r>
            <w:r>
              <w:rPr>
                <w:noProof/>
                <w:webHidden/>
              </w:rPr>
              <w:fldChar w:fldCharType="end"/>
            </w:r>
          </w:hyperlink>
        </w:p>
        <w:p w14:paraId="6815DDA3" w14:textId="7525888F"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80" w:history="1">
            <w:r w:rsidRPr="00FD43A2">
              <w:rPr>
                <w:rStyle w:val="a6"/>
                <w:noProof/>
              </w:rPr>
              <w:t>3.5.2.</w:t>
            </w:r>
            <w:r>
              <w:rPr>
                <w:rFonts w:eastAsiaTheme="minorEastAsia"/>
                <w:noProof/>
                <w:kern w:val="2"/>
                <w:lang w:eastAsia="uk-UA"/>
                <w14:ligatures w14:val="standardContextual"/>
              </w:rPr>
              <w:tab/>
            </w:r>
            <w:r w:rsidRPr="00FD43A2">
              <w:rPr>
                <w:rStyle w:val="a6"/>
                <w:noProof/>
              </w:rPr>
              <w:t>Опис програми реалізації генератора коду</w:t>
            </w:r>
            <w:r>
              <w:rPr>
                <w:noProof/>
                <w:webHidden/>
              </w:rPr>
              <w:tab/>
            </w:r>
            <w:r>
              <w:rPr>
                <w:noProof/>
                <w:webHidden/>
              </w:rPr>
              <w:fldChar w:fldCharType="begin"/>
            </w:r>
            <w:r>
              <w:rPr>
                <w:noProof/>
                <w:webHidden/>
              </w:rPr>
              <w:instrText xml:space="preserve"> PAGEREF _Toc153318780 \h </w:instrText>
            </w:r>
            <w:r>
              <w:rPr>
                <w:noProof/>
                <w:webHidden/>
              </w:rPr>
            </w:r>
            <w:r>
              <w:rPr>
                <w:noProof/>
                <w:webHidden/>
              </w:rPr>
              <w:fldChar w:fldCharType="separate"/>
            </w:r>
            <w:r w:rsidR="00B64E74">
              <w:rPr>
                <w:noProof/>
                <w:webHidden/>
              </w:rPr>
              <w:t>24</w:t>
            </w:r>
            <w:r>
              <w:rPr>
                <w:noProof/>
                <w:webHidden/>
              </w:rPr>
              <w:fldChar w:fldCharType="end"/>
            </w:r>
          </w:hyperlink>
        </w:p>
        <w:p w14:paraId="29E4924E" w14:textId="3A107031"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81" w:history="1">
            <w:r w:rsidRPr="00FD43A2">
              <w:rPr>
                <w:rStyle w:val="a6"/>
                <w:noProof/>
              </w:rPr>
              <w:t>4.</w:t>
            </w:r>
            <w:r>
              <w:rPr>
                <w:rFonts w:eastAsiaTheme="minorEastAsia"/>
                <w:noProof/>
                <w:kern w:val="2"/>
                <w:lang w:eastAsia="uk-UA"/>
                <w14:ligatures w14:val="standardContextual"/>
              </w:rPr>
              <w:tab/>
            </w:r>
            <w:r w:rsidRPr="00FD43A2">
              <w:rPr>
                <w:rStyle w:val="a6"/>
                <w:noProof/>
              </w:rPr>
              <w:t>Опис програми</w:t>
            </w:r>
            <w:r>
              <w:rPr>
                <w:noProof/>
                <w:webHidden/>
              </w:rPr>
              <w:tab/>
            </w:r>
            <w:r>
              <w:rPr>
                <w:noProof/>
                <w:webHidden/>
              </w:rPr>
              <w:fldChar w:fldCharType="begin"/>
            </w:r>
            <w:r>
              <w:rPr>
                <w:noProof/>
                <w:webHidden/>
              </w:rPr>
              <w:instrText xml:space="preserve"> PAGEREF _Toc153318781 \h </w:instrText>
            </w:r>
            <w:r>
              <w:rPr>
                <w:noProof/>
                <w:webHidden/>
              </w:rPr>
            </w:r>
            <w:r>
              <w:rPr>
                <w:noProof/>
                <w:webHidden/>
              </w:rPr>
              <w:fldChar w:fldCharType="separate"/>
            </w:r>
            <w:r w:rsidR="00B64E74">
              <w:rPr>
                <w:noProof/>
                <w:webHidden/>
              </w:rPr>
              <w:t>25</w:t>
            </w:r>
            <w:r>
              <w:rPr>
                <w:noProof/>
                <w:webHidden/>
              </w:rPr>
              <w:fldChar w:fldCharType="end"/>
            </w:r>
          </w:hyperlink>
        </w:p>
        <w:p w14:paraId="40CD76E1" w14:textId="3A9B3F47"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2" w:history="1">
            <w:r w:rsidRPr="00FD43A2">
              <w:rPr>
                <w:rStyle w:val="a6"/>
                <w:noProof/>
              </w:rPr>
              <w:t>4.1.</w:t>
            </w:r>
            <w:r>
              <w:rPr>
                <w:rFonts w:eastAsiaTheme="minorEastAsia"/>
                <w:noProof/>
                <w:kern w:val="2"/>
                <w:lang w:eastAsia="uk-UA"/>
                <w14:ligatures w14:val="standardContextual"/>
              </w:rPr>
              <w:tab/>
            </w:r>
            <w:r w:rsidRPr="00FD43A2">
              <w:rPr>
                <w:rStyle w:val="a6"/>
                <w:noProof/>
              </w:rPr>
              <w:t>Опис інтерфейсу та інструкція користувачеві</w:t>
            </w:r>
            <w:r>
              <w:rPr>
                <w:noProof/>
                <w:webHidden/>
              </w:rPr>
              <w:tab/>
            </w:r>
            <w:r>
              <w:rPr>
                <w:noProof/>
                <w:webHidden/>
              </w:rPr>
              <w:fldChar w:fldCharType="begin"/>
            </w:r>
            <w:r>
              <w:rPr>
                <w:noProof/>
                <w:webHidden/>
              </w:rPr>
              <w:instrText xml:space="preserve"> PAGEREF _Toc153318782 \h </w:instrText>
            </w:r>
            <w:r>
              <w:rPr>
                <w:noProof/>
                <w:webHidden/>
              </w:rPr>
            </w:r>
            <w:r>
              <w:rPr>
                <w:noProof/>
                <w:webHidden/>
              </w:rPr>
              <w:fldChar w:fldCharType="separate"/>
            </w:r>
            <w:r w:rsidR="00B64E74">
              <w:rPr>
                <w:noProof/>
                <w:webHidden/>
              </w:rPr>
              <w:t>28</w:t>
            </w:r>
            <w:r>
              <w:rPr>
                <w:noProof/>
                <w:webHidden/>
              </w:rPr>
              <w:fldChar w:fldCharType="end"/>
            </w:r>
          </w:hyperlink>
        </w:p>
        <w:p w14:paraId="25566696" w14:textId="0EDCF878"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83" w:history="1">
            <w:r w:rsidRPr="00FD43A2">
              <w:rPr>
                <w:rStyle w:val="a6"/>
                <w:noProof/>
              </w:rPr>
              <w:t>5.</w:t>
            </w:r>
            <w:r>
              <w:rPr>
                <w:rFonts w:eastAsiaTheme="minorEastAsia"/>
                <w:noProof/>
                <w:kern w:val="2"/>
                <w:lang w:eastAsia="uk-UA"/>
                <w14:ligatures w14:val="standardContextual"/>
              </w:rPr>
              <w:tab/>
            </w:r>
            <w:r w:rsidRPr="00FD43A2">
              <w:rPr>
                <w:rStyle w:val="a6"/>
                <w:noProof/>
              </w:rPr>
              <w:t>Відлагодження та тестування програми</w:t>
            </w:r>
            <w:r>
              <w:rPr>
                <w:noProof/>
                <w:webHidden/>
              </w:rPr>
              <w:tab/>
            </w:r>
            <w:r>
              <w:rPr>
                <w:noProof/>
                <w:webHidden/>
              </w:rPr>
              <w:fldChar w:fldCharType="begin"/>
            </w:r>
            <w:r>
              <w:rPr>
                <w:noProof/>
                <w:webHidden/>
              </w:rPr>
              <w:instrText xml:space="preserve"> PAGEREF _Toc153318783 \h </w:instrText>
            </w:r>
            <w:r>
              <w:rPr>
                <w:noProof/>
                <w:webHidden/>
              </w:rPr>
            </w:r>
            <w:r>
              <w:rPr>
                <w:noProof/>
                <w:webHidden/>
              </w:rPr>
              <w:fldChar w:fldCharType="separate"/>
            </w:r>
            <w:r w:rsidR="00B64E74">
              <w:rPr>
                <w:noProof/>
                <w:webHidden/>
              </w:rPr>
              <w:t>29</w:t>
            </w:r>
            <w:r>
              <w:rPr>
                <w:noProof/>
                <w:webHidden/>
              </w:rPr>
              <w:fldChar w:fldCharType="end"/>
            </w:r>
          </w:hyperlink>
        </w:p>
        <w:p w14:paraId="7EAA61F4" w14:textId="5CC82C8D"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4" w:history="1">
            <w:r w:rsidRPr="00FD43A2">
              <w:rPr>
                <w:rStyle w:val="a6"/>
                <w:noProof/>
              </w:rPr>
              <w:t>5.1.</w:t>
            </w:r>
            <w:r>
              <w:rPr>
                <w:rFonts w:eastAsiaTheme="minorEastAsia"/>
                <w:noProof/>
                <w:kern w:val="2"/>
                <w:lang w:eastAsia="uk-UA"/>
                <w14:ligatures w14:val="standardContextual"/>
              </w:rPr>
              <w:tab/>
            </w:r>
            <w:r w:rsidRPr="00FD43A2">
              <w:rPr>
                <w:rStyle w:val="a6"/>
                <w:noProof/>
              </w:rPr>
              <w:t>Виявлення лексичних та синтаксичних помилок</w:t>
            </w:r>
            <w:r>
              <w:rPr>
                <w:noProof/>
                <w:webHidden/>
              </w:rPr>
              <w:tab/>
            </w:r>
            <w:r>
              <w:rPr>
                <w:noProof/>
                <w:webHidden/>
              </w:rPr>
              <w:fldChar w:fldCharType="begin"/>
            </w:r>
            <w:r>
              <w:rPr>
                <w:noProof/>
                <w:webHidden/>
              </w:rPr>
              <w:instrText xml:space="preserve"> PAGEREF _Toc153318784 \h </w:instrText>
            </w:r>
            <w:r>
              <w:rPr>
                <w:noProof/>
                <w:webHidden/>
              </w:rPr>
            </w:r>
            <w:r>
              <w:rPr>
                <w:noProof/>
                <w:webHidden/>
              </w:rPr>
              <w:fldChar w:fldCharType="separate"/>
            </w:r>
            <w:r w:rsidR="00B64E74">
              <w:rPr>
                <w:noProof/>
                <w:webHidden/>
              </w:rPr>
              <w:t>29</w:t>
            </w:r>
            <w:r>
              <w:rPr>
                <w:noProof/>
                <w:webHidden/>
              </w:rPr>
              <w:fldChar w:fldCharType="end"/>
            </w:r>
          </w:hyperlink>
        </w:p>
        <w:p w14:paraId="697CC932" w14:textId="7875254A"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5" w:history="1">
            <w:r w:rsidRPr="00FD43A2">
              <w:rPr>
                <w:rStyle w:val="a6"/>
                <w:noProof/>
              </w:rPr>
              <w:t>5.2.</w:t>
            </w:r>
            <w:r>
              <w:rPr>
                <w:rFonts w:eastAsiaTheme="minorEastAsia"/>
                <w:noProof/>
                <w:kern w:val="2"/>
                <w:lang w:eastAsia="uk-UA"/>
                <w14:ligatures w14:val="standardContextual"/>
              </w:rPr>
              <w:tab/>
            </w:r>
            <w:r w:rsidRPr="00FD43A2">
              <w:rPr>
                <w:rStyle w:val="a6"/>
                <w:noProof/>
              </w:rPr>
              <w:t>Виявлення семантичних помилок</w:t>
            </w:r>
            <w:r>
              <w:rPr>
                <w:noProof/>
                <w:webHidden/>
              </w:rPr>
              <w:tab/>
            </w:r>
            <w:r>
              <w:rPr>
                <w:noProof/>
                <w:webHidden/>
              </w:rPr>
              <w:fldChar w:fldCharType="begin"/>
            </w:r>
            <w:r>
              <w:rPr>
                <w:noProof/>
                <w:webHidden/>
              </w:rPr>
              <w:instrText xml:space="preserve"> PAGEREF _Toc153318785 \h </w:instrText>
            </w:r>
            <w:r>
              <w:rPr>
                <w:noProof/>
                <w:webHidden/>
              </w:rPr>
            </w:r>
            <w:r>
              <w:rPr>
                <w:noProof/>
                <w:webHidden/>
              </w:rPr>
              <w:fldChar w:fldCharType="separate"/>
            </w:r>
            <w:r w:rsidR="00B64E74">
              <w:rPr>
                <w:noProof/>
                <w:webHidden/>
              </w:rPr>
              <w:t>30</w:t>
            </w:r>
            <w:r>
              <w:rPr>
                <w:noProof/>
                <w:webHidden/>
              </w:rPr>
              <w:fldChar w:fldCharType="end"/>
            </w:r>
          </w:hyperlink>
        </w:p>
        <w:p w14:paraId="733F713B" w14:textId="31B383AC"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6" w:history="1">
            <w:r w:rsidRPr="00FD43A2">
              <w:rPr>
                <w:rStyle w:val="a6"/>
                <w:noProof/>
              </w:rPr>
              <w:t>5.3.</w:t>
            </w:r>
            <w:r>
              <w:rPr>
                <w:rFonts w:eastAsiaTheme="minorEastAsia"/>
                <w:noProof/>
                <w:kern w:val="2"/>
                <w:lang w:eastAsia="uk-UA"/>
                <w14:ligatures w14:val="standardContextual"/>
              </w:rPr>
              <w:tab/>
            </w:r>
            <w:r w:rsidRPr="00FD43A2">
              <w:rPr>
                <w:rStyle w:val="a6"/>
                <w:noProof/>
              </w:rPr>
              <w:t>Загальна перевірка коректності роботи транслятора</w:t>
            </w:r>
            <w:r>
              <w:rPr>
                <w:noProof/>
                <w:webHidden/>
              </w:rPr>
              <w:tab/>
            </w:r>
            <w:r>
              <w:rPr>
                <w:noProof/>
                <w:webHidden/>
              </w:rPr>
              <w:fldChar w:fldCharType="begin"/>
            </w:r>
            <w:r>
              <w:rPr>
                <w:noProof/>
                <w:webHidden/>
              </w:rPr>
              <w:instrText xml:space="preserve"> PAGEREF _Toc153318786 \h </w:instrText>
            </w:r>
            <w:r>
              <w:rPr>
                <w:noProof/>
                <w:webHidden/>
              </w:rPr>
            </w:r>
            <w:r>
              <w:rPr>
                <w:noProof/>
                <w:webHidden/>
              </w:rPr>
              <w:fldChar w:fldCharType="separate"/>
            </w:r>
            <w:r w:rsidR="00B64E74">
              <w:rPr>
                <w:noProof/>
                <w:webHidden/>
              </w:rPr>
              <w:t>30</w:t>
            </w:r>
            <w:r>
              <w:rPr>
                <w:noProof/>
                <w:webHidden/>
              </w:rPr>
              <w:fldChar w:fldCharType="end"/>
            </w:r>
          </w:hyperlink>
        </w:p>
        <w:p w14:paraId="63E7DE1E" w14:textId="7B62812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7" w:history="1">
            <w:r w:rsidRPr="00FD43A2">
              <w:rPr>
                <w:rStyle w:val="a6"/>
                <w:noProof/>
              </w:rPr>
              <w:t>5.4.</w:t>
            </w:r>
            <w:r>
              <w:rPr>
                <w:rFonts w:eastAsiaTheme="minorEastAsia"/>
                <w:noProof/>
                <w:kern w:val="2"/>
                <w:lang w:eastAsia="uk-UA"/>
                <w14:ligatures w14:val="standardContextual"/>
              </w:rPr>
              <w:tab/>
            </w:r>
            <w:r w:rsidRPr="00FD43A2">
              <w:rPr>
                <w:rStyle w:val="a6"/>
                <w:noProof/>
              </w:rPr>
              <w:t>Тестова програма №1</w:t>
            </w:r>
            <w:r>
              <w:rPr>
                <w:noProof/>
                <w:webHidden/>
              </w:rPr>
              <w:tab/>
            </w:r>
            <w:r>
              <w:rPr>
                <w:noProof/>
                <w:webHidden/>
              </w:rPr>
              <w:fldChar w:fldCharType="begin"/>
            </w:r>
            <w:r>
              <w:rPr>
                <w:noProof/>
                <w:webHidden/>
              </w:rPr>
              <w:instrText xml:space="preserve"> PAGEREF _Toc153318787 \h </w:instrText>
            </w:r>
            <w:r>
              <w:rPr>
                <w:noProof/>
                <w:webHidden/>
              </w:rPr>
            </w:r>
            <w:r>
              <w:rPr>
                <w:noProof/>
                <w:webHidden/>
              </w:rPr>
              <w:fldChar w:fldCharType="separate"/>
            </w:r>
            <w:r w:rsidR="00B64E74">
              <w:rPr>
                <w:noProof/>
                <w:webHidden/>
              </w:rPr>
              <w:t>32</w:t>
            </w:r>
            <w:r>
              <w:rPr>
                <w:noProof/>
                <w:webHidden/>
              </w:rPr>
              <w:fldChar w:fldCharType="end"/>
            </w:r>
          </w:hyperlink>
        </w:p>
        <w:p w14:paraId="5140FE23" w14:textId="22171F3F"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8" w:history="1">
            <w:r w:rsidRPr="00FD43A2">
              <w:rPr>
                <w:rStyle w:val="a6"/>
                <w:noProof/>
              </w:rPr>
              <w:t>5.5.</w:t>
            </w:r>
            <w:r>
              <w:rPr>
                <w:rFonts w:eastAsiaTheme="minorEastAsia"/>
                <w:noProof/>
                <w:kern w:val="2"/>
                <w:lang w:eastAsia="uk-UA"/>
                <w14:ligatures w14:val="standardContextual"/>
              </w:rPr>
              <w:tab/>
            </w:r>
            <w:r w:rsidRPr="00FD43A2">
              <w:rPr>
                <w:rStyle w:val="a6"/>
                <w:noProof/>
              </w:rPr>
              <w:t>Тестова програма №2</w:t>
            </w:r>
            <w:r>
              <w:rPr>
                <w:noProof/>
                <w:webHidden/>
              </w:rPr>
              <w:tab/>
            </w:r>
            <w:r>
              <w:rPr>
                <w:noProof/>
                <w:webHidden/>
              </w:rPr>
              <w:fldChar w:fldCharType="begin"/>
            </w:r>
            <w:r>
              <w:rPr>
                <w:noProof/>
                <w:webHidden/>
              </w:rPr>
              <w:instrText xml:space="preserve"> PAGEREF _Toc153318788 \h </w:instrText>
            </w:r>
            <w:r>
              <w:rPr>
                <w:noProof/>
                <w:webHidden/>
              </w:rPr>
            </w:r>
            <w:r>
              <w:rPr>
                <w:noProof/>
                <w:webHidden/>
              </w:rPr>
              <w:fldChar w:fldCharType="separate"/>
            </w:r>
            <w:r w:rsidR="00B64E74">
              <w:rPr>
                <w:noProof/>
                <w:webHidden/>
              </w:rPr>
              <w:t>33</w:t>
            </w:r>
            <w:r>
              <w:rPr>
                <w:noProof/>
                <w:webHidden/>
              </w:rPr>
              <w:fldChar w:fldCharType="end"/>
            </w:r>
          </w:hyperlink>
        </w:p>
        <w:p w14:paraId="45626B5E" w14:textId="34FDB023"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9" w:history="1">
            <w:r w:rsidRPr="00FD43A2">
              <w:rPr>
                <w:rStyle w:val="a6"/>
                <w:noProof/>
              </w:rPr>
              <w:t>5.6.</w:t>
            </w:r>
            <w:r>
              <w:rPr>
                <w:rFonts w:eastAsiaTheme="minorEastAsia"/>
                <w:noProof/>
                <w:kern w:val="2"/>
                <w:lang w:eastAsia="uk-UA"/>
                <w14:ligatures w14:val="standardContextual"/>
              </w:rPr>
              <w:tab/>
            </w:r>
            <w:r w:rsidRPr="00FD43A2">
              <w:rPr>
                <w:rStyle w:val="a6"/>
                <w:noProof/>
              </w:rPr>
              <w:t>Тестова програма №3</w:t>
            </w:r>
            <w:r>
              <w:rPr>
                <w:noProof/>
                <w:webHidden/>
              </w:rPr>
              <w:tab/>
            </w:r>
            <w:r>
              <w:rPr>
                <w:noProof/>
                <w:webHidden/>
              </w:rPr>
              <w:fldChar w:fldCharType="begin"/>
            </w:r>
            <w:r>
              <w:rPr>
                <w:noProof/>
                <w:webHidden/>
              </w:rPr>
              <w:instrText xml:space="preserve"> PAGEREF _Toc153318789 \h </w:instrText>
            </w:r>
            <w:r>
              <w:rPr>
                <w:noProof/>
                <w:webHidden/>
              </w:rPr>
            </w:r>
            <w:r>
              <w:rPr>
                <w:noProof/>
                <w:webHidden/>
              </w:rPr>
              <w:fldChar w:fldCharType="separate"/>
            </w:r>
            <w:r w:rsidR="00B64E74">
              <w:rPr>
                <w:noProof/>
                <w:webHidden/>
              </w:rPr>
              <w:t>34</w:t>
            </w:r>
            <w:r>
              <w:rPr>
                <w:noProof/>
                <w:webHidden/>
              </w:rPr>
              <w:fldChar w:fldCharType="end"/>
            </w:r>
          </w:hyperlink>
        </w:p>
        <w:p w14:paraId="6BBDC924" w14:textId="535064B1" w:rsidR="007229B6" w:rsidRDefault="007229B6">
          <w:pPr>
            <w:pStyle w:val="12"/>
            <w:tabs>
              <w:tab w:val="right" w:leader="dot" w:pos="9629"/>
            </w:tabs>
            <w:rPr>
              <w:rFonts w:eastAsiaTheme="minorEastAsia"/>
              <w:noProof/>
              <w:kern w:val="2"/>
              <w:lang w:eastAsia="uk-UA"/>
              <w14:ligatures w14:val="standardContextual"/>
            </w:rPr>
          </w:pPr>
          <w:hyperlink w:anchor="_Toc153318790" w:history="1">
            <w:r w:rsidRPr="00FD43A2">
              <w:rPr>
                <w:rStyle w:val="a6"/>
                <w:noProof/>
              </w:rPr>
              <w:t>Висновки</w:t>
            </w:r>
            <w:r>
              <w:rPr>
                <w:noProof/>
                <w:webHidden/>
              </w:rPr>
              <w:tab/>
            </w:r>
            <w:r>
              <w:rPr>
                <w:noProof/>
                <w:webHidden/>
              </w:rPr>
              <w:fldChar w:fldCharType="begin"/>
            </w:r>
            <w:r>
              <w:rPr>
                <w:noProof/>
                <w:webHidden/>
              </w:rPr>
              <w:instrText xml:space="preserve"> PAGEREF _Toc153318790 \h </w:instrText>
            </w:r>
            <w:r>
              <w:rPr>
                <w:noProof/>
                <w:webHidden/>
              </w:rPr>
            </w:r>
            <w:r>
              <w:rPr>
                <w:noProof/>
                <w:webHidden/>
              </w:rPr>
              <w:fldChar w:fldCharType="separate"/>
            </w:r>
            <w:r w:rsidR="00B64E74">
              <w:rPr>
                <w:noProof/>
                <w:webHidden/>
              </w:rPr>
              <w:t>36</w:t>
            </w:r>
            <w:r>
              <w:rPr>
                <w:noProof/>
                <w:webHidden/>
              </w:rPr>
              <w:fldChar w:fldCharType="end"/>
            </w:r>
          </w:hyperlink>
        </w:p>
        <w:p w14:paraId="6ADA5BAB" w14:textId="32FF7ED1" w:rsidR="007229B6" w:rsidRDefault="007229B6">
          <w:pPr>
            <w:pStyle w:val="12"/>
            <w:tabs>
              <w:tab w:val="right" w:leader="dot" w:pos="9629"/>
            </w:tabs>
            <w:rPr>
              <w:rFonts w:eastAsiaTheme="minorEastAsia"/>
              <w:noProof/>
              <w:kern w:val="2"/>
              <w:lang w:eastAsia="uk-UA"/>
              <w14:ligatures w14:val="standardContextual"/>
            </w:rPr>
          </w:pPr>
          <w:hyperlink w:anchor="_Toc153318791" w:history="1">
            <w:r w:rsidRPr="00FD43A2">
              <w:rPr>
                <w:rStyle w:val="a6"/>
                <w:noProof/>
              </w:rPr>
              <w:t>Список використаної літератури</w:t>
            </w:r>
            <w:r>
              <w:rPr>
                <w:noProof/>
                <w:webHidden/>
              </w:rPr>
              <w:tab/>
            </w:r>
            <w:r>
              <w:rPr>
                <w:noProof/>
                <w:webHidden/>
              </w:rPr>
              <w:fldChar w:fldCharType="begin"/>
            </w:r>
            <w:r>
              <w:rPr>
                <w:noProof/>
                <w:webHidden/>
              </w:rPr>
              <w:instrText xml:space="preserve"> PAGEREF _Toc153318791 \h </w:instrText>
            </w:r>
            <w:r>
              <w:rPr>
                <w:noProof/>
                <w:webHidden/>
              </w:rPr>
            </w:r>
            <w:r>
              <w:rPr>
                <w:noProof/>
                <w:webHidden/>
              </w:rPr>
              <w:fldChar w:fldCharType="separate"/>
            </w:r>
            <w:r w:rsidR="00B64E74">
              <w:rPr>
                <w:noProof/>
                <w:webHidden/>
              </w:rPr>
              <w:t>37</w:t>
            </w:r>
            <w:r>
              <w:rPr>
                <w:noProof/>
                <w:webHidden/>
              </w:rPr>
              <w:fldChar w:fldCharType="end"/>
            </w:r>
          </w:hyperlink>
        </w:p>
        <w:p w14:paraId="55FB970C" w14:textId="33FB8C1A" w:rsidR="007229B6" w:rsidRDefault="007229B6">
          <w:pPr>
            <w:pStyle w:val="12"/>
            <w:tabs>
              <w:tab w:val="right" w:leader="dot" w:pos="9629"/>
            </w:tabs>
            <w:rPr>
              <w:rFonts w:eastAsiaTheme="minorEastAsia"/>
              <w:noProof/>
              <w:kern w:val="2"/>
              <w:lang w:eastAsia="uk-UA"/>
              <w14:ligatures w14:val="standardContextual"/>
            </w:rPr>
          </w:pPr>
          <w:hyperlink w:anchor="_Toc153318792" w:history="1">
            <w:r w:rsidRPr="00FD43A2">
              <w:rPr>
                <w:rStyle w:val="a6"/>
                <w:noProof/>
              </w:rPr>
              <w:t>Додатки</w:t>
            </w:r>
            <w:r>
              <w:rPr>
                <w:noProof/>
                <w:webHidden/>
              </w:rPr>
              <w:tab/>
            </w:r>
            <w:r>
              <w:rPr>
                <w:noProof/>
                <w:webHidden/>
              </w:rPr>
              <w:fldChar w:fldCharType="begin"/>
            </w:r>
            <w:r>
              <w:rPr>
                <w:noProof/>
                <w:webHidden/>
              </w:rPr>
              <w:instrText xml:space="preserve"> PAGEREF _Toc153318792 \h </w:instrText>
            </w:r>
            <w:r>
              <w:rPr>
                <w:noProof/>
                <w:webHidden/>
              </w:rPr>
            </w:r>
            <w:r>
              <w:rPr>
                <w:noProof/>
                <w:webHidden/>
              </w:rPr>
              <w:fldChar w:fldCharType="separate"/>
            </w:r>
            <w:r w:rsidR="00B64E74">
              <w:rPr>
                <w:noProof/>
                <w:webHidden/>
              </w:rPr>
              <w:t>38</w:t>
            </w:r>
            <w:r>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1498287F"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9A7354">
        <w:rPr>
          <w:rFonts w:ascii="Times New Roman" w:hAnsi="Times New Roman" w:cs="Times New Roman"/>
          <w:b/>
          <w:bCs/>
          <w:sz w:val="28"/>
          <w:szCs w:val="28"/>
          <w:lang w:val="en-US"/>
        </w:rPr>
        <w:t>7</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 Studio</w:t>
      </w:r>
      <w:r w:rsidR="009223B3" w:rsidRPr="009223B3">
        <w:rPr>
          <w:rFonts w:ascii="Times New Roman" w:hAnsi="Times New Roman" w:cs="Times New Roman"/>
          <w:sz w:val="28"/>
          <w:szCs w:val="28"/>
        </w:rPr>
        <w:t xml:space="preserve"> або будь-яким іншим</w:t>
      </w:r>
      <w:r w:rsidR="00B64E74" w:rsidRPr="009223B3">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04868E8C"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9A7354">
        <w:rPr>
          <w:rFonts w:ascii="Times New Roman" w:eastAsia="Times New Roman" w:hAnsi="Times New Roman" w:cs="Times New Roman"/>
          <w:sz w:val="28"/>
          <w:szCs w:val="28"/>
          <w:lang w:val="en-US" w:eastAsia="ru-RU"/>
        </w:rPr>
        <w:t>k07</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4471229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9A7354">
        <w:rPr>
          <w:rFonts w:ascii="Times New Roman" w:eastAsia="Times New Roman" w:hAnsi="Times New Roman" w:cs="Times New Roman"/>
          <w:sz w:val="28"/>
          <w:szCs w:val="28"/>
          <w:lang w:val="en-US" w:eastAsia="ru-RU"/>
        </w:rPr>
        <w:t>int16_t</w:t>
      </w:r>
    </w:p>
    <w:p w14:paraId="689DBE99" w14:textId="4B4B14E4"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9A7354">
        <w:rPr>
          <w:rFonts w:ascii="Times New Roman" w:eastAsia="Times New Roman" w:hAnsi="Times New Roman" w:cs="Times New Roman"/>
          <w:sz w:val="28"/>
          <w:szCs w:val="28"/>
          <w:lang w:val="en-US" w:eastAsia="ru-RU"/>
        </w:rPr>
        <w:t>program</w:t>
      </w:r>
      <w:r w:rsidRPr="001657A9">
        <w:rPr>
          <w:rFonts w:ascii="Times New Roman" w:eastAsia="Times New Roman" w:hAnsi="Times New Roman" w:cs="Times New Roman"/>
          <w:sz w:val="28"/>
          <w:szCs w:val="28"/>
          <w:lang w:eastAsia="ru-RU"/>
        </w:rPr>
        <w:t xml:space="preserve"> </w:t>
      </w:r>
      <w:r w:rsidR="00353D89">
        <w:rPr>
          <w:rFonts w:ascii="Times New Roman" w:eastAsia="Times New Roman" w:hAnsi="Times New Roman" w:cs="Times New Roman"/>
          <w:sz w:val="28"/>
          <w:szCs w:val="28"/>
          <w:lang w:val="en-US" w:eastAsia="ru-RU"/>
        </w:rPr>
        <w:t xml:space="preserve">name; </w:t>
      </w:r>
      <w:r w:rsidR="009A7354">
        <w:rPr>
          <w:rFonts w:ascii="Times New Roman" w:eastAsia="Times New Roman" w:hAnsi="Times New Roman" w:cs="Times New Roman"/>
          <w:sz w:val="28"/>
          <w:szCs w:val="28"/>
          <w:lang w:val="en-US" w:eastAsia="ru-RU"/>
        </w:rPr>
        <w:t>var</w:t>
      </w:r>
      <w:r w:rsidRPr="001657A9">
        <w:rPr>
          <w:rFonts w:ascii="Times New Roman" w:eastAsia="Times New Roman" w:hAnsi="Times New Roman" w:cs="Times New Roman"/>
          <w:sz w:val="28"/>
          <w:szCs w:val="28"/>
          <w:lang w:val="en-US" w:eastAsia="ru-RU"/>
        </w:rPr>
        <w:t xml:space="preserve">…; </w:t>
      </w:r>
      <w:r w:rsidR="00353D89">
        <w:rPr>
          <w:rFonts w:ascii="Times New Roman" w:eastAsia="Times New Roman" w:hAnsi="Times New Roman" w:cs="Times New Roman"/>
          <w:sz w:val="28"/>
          <w:szCs w:val="28"/>
          <w:lang w:val="en-US" w:eastAsia="ru-RU"/>
        </w:rPr>
        <w:t>start</w:t>
      </w:r>
      <w:r w:rsidR="00353D89" w:rsidRPr="001657A9">
        <w:rPr>
          <w:rFonts w:ascii="Times New Roman" w:eastAsia="Times New Roman" w:hAnsi="Times New Roman" w:cs="Times New Roman"/>
          <w:sz w:val="28"/>
          <w:szCs w:val="28"/>
          <w:lang w:val="en-US" w:eastAsia="ru-RU"/>
        </w:rPr>
        <w:t xml:space="preserve"> </w:t>
      </w:r>
      <w:r w:rsidR="009A7354">
        <w:rPr>
          <w:rFonts w:ascii="Times New Roman" w:eastAsia="Times New Roman" w:hAnsi="Times New Roman" w:cs="Times New Roman"/>
          <w:sz w:val="28"/>
          <w:szCs w:val="28"/>
          <w:lang w:val="en-US" w:eastAsia="ru-RU"/>
        </w:rPr>
        <w:t>finish</w:t>
      </w:r>
    </w:p>
    <w:p w14:paraId="21257AD1" w14:textId="6FE62AF8"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9A7354">
        <w:rPr>
          <w:rFonts w:ascii="Times New Roman" w:eastAsia="Times New Roman" w:hAnsi="Times New Roman" w:cs="Times New Roman"/>
          <w:sz w:val="28"/>
          <w:szCs w:val="28"/>
          <w:lang w:val="en-US" w:eastAsia="ru-RU"/>
        </w:rPr>
        <w:t>get</w:t>
      </w:r>
      <w:r w:rsidR="00FB428A" w:rsidRPr="001657A9">
        <w:rPr>
          <w:rFonts w:ascii="Times New Roman" w:eastAsia="Times New Roman" w:hAnsi="Times New Roman" w:cs="Times New Roman"/>
          <w:sz w:val="28"/>
          <w:szCs w:val="28"/>
          <w:lang w:eastAsia="ru-RU"/>
        </w:rPr>
        <w:t xml:space="preserve"> ()</w:t>
      </w:r>
    </w:p>
    <w:p w14:paraId="3AFD9497" w14:textId="747E5BDB"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9A7354">
        <w:rPr>
          <w:rFonts w:ascii="Times New Roman" w:eastAsia="Times New Roman" w:hAnsi="Times New Roman" w:cs="Times New Roman"/>
          <w:sz w:val="28"/>
          <w:szCs w:val="28"/>
          <w:lang w:val="en-US" w:eastAsia="ru-RU"/>
        </w:rPr>
        <w:t>put</w:t>
      </w:r>
      <w:r w:rsidR="00FB428A" w:rsidRPr="001657A9">
        <w:rPr>
          <w:rFonts w:ascii="Times New Roman" w:eastAsia="Times New Roman" w:hAnsi="Times New Roman" w:cs="Times New Roman"/>
          <w:sz w:val="28"/>
          <w:szCs w:val="28"/>
          <w:lang w:eastAsia="ru-RU"/>
        </w:rPr>
        <w:t xml:space="preserve"> ()</w:t>
      </w:r>
    </w:p>
    <w:p w14:paraId="62F327A4" w14:textId="341BD485"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353D89">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36466608" w:rsidR="00D050B8" w:rsidRPr="00B247CD" w:rsidRDefault="00353D89"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 xml:space="preserve">goto </w:t>
      </w:r>
      <w:r w:rsidR="00D050B8" w:rsidRPr="00B247CD">
        <w:rPr>
          <w:rFonts w:ascii="Times New Roman" w:eastAsia="Times New Roman" w:hAnsi="Times New Roman" w:cs="Times New Roman"/>
          <w:sz w:val="28"/>
          <w:szCs w:val="28"/>
          <w:lang w:val="en-US" w:eastAsia="ru-RU"/>
        </w:rPr>
        <w:t>(C)</w:t>
      </w:r>
    </w:p>
    <w:p w14:paraId="35211E5C" w14:textId="17D79125" w:rsidR="00D050B8" w:rsidRDefault="00353D89"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1DBB13F3" w:rsidR="00D050B8" w:rsidRPr="00D050B8" w:rsidRDefault="00353D89"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15F5D759" w:rsidR="00D050B8" w:rsidRDefault="00353D89"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Бейсік</w:t>
      </w:r>
      <w:r w:rsidR="00D050B8" w:rsidRPr="00A94636">
        <w:rPr>
          <w:rFonts w:ascii="Times New Roman" w:eastAsia="Times New Roman" w:hAnsi="Times New Roman" w:cs="Times New Roman"/>
          <w:sz w:val="28"/>
          <w:szCs w:val="28"/>
          <w:lang w:val="en-US" w:eastAsia="ru-RU"/>
        </w:rPr>
        <w:t>)</w:t>
      </w:r>
    </w:p>
    <w:p w14:paraId="6FDE11E5" w14:textId="6019ADC5" w:rsidR="00D050B8" w:rsidRPr="00A94636" w:rsidRDefault="00353D89"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335EB376"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Low </w:t>
      </w:r>
    </w:p>
    <w:p w14:paraId="2F8BE631" w14:textId="7FEBA55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FB428A" w:rsidRPr="001657A9">
        <w:rPr>
          <w:rFonts w:ascii="Times New Roman" w:eastAsia="Times New Roman" w:hAnsi="Times New Roman" w:cs="Times New Roman"/>
          <w:sz w:val="28"/>
          <w:szCs w:val="28"/>
          <w:lang w:val="en-US" w:eastAsia="ru-RU"/>
        </w:rPr>
        <w:t>Up</w:t>
      </w:r>
      <w:r w:rsidR="00353D89">
        <w:rPr>
          <w:rFonts w:ascii="Times New Roman" w:eastAsia="Times New Roman" w:hAnsi="Times New Roman" w:cs="Times New Roman"/>
          <w:sz w:val="28"/>
          <w:szCs w:val="28"/>
          <w:lang w:val="en-US" w:eastAsia="ru-RU"/>
        </w:rPr>
        <w:t>8</w:t>
      </w:r>
    </w:p>
    <w:p w14:paraId="250AABF0" w14:textId="03586A5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9A7354">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9A7354">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9A7354">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9A7354">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9A7354">
        <w:rPr>
          <w:rFonts w:ascii="Times New Roman" w:eastAsia="Times New Roman" w:hAnsi="Times New Roman" w:cs="Times New Roman"/>
          <w:sz w:val="28"/>
          <w:szCs w:val="28"/>
          <w:lang w:eastAsia="ru-RU"/>
        </w:rPr>
        <w:t>%</w:t>
      </w:r>
    </w:p>
    <w:p w14:paraId="2572CA44" w14:textId="5BC8CFA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9A7354">
        <w:rPr>
          <w:rFonts w:ascii="Times New Roman" w:eastAsia="Times New Roman" w:hAnsi="Times New Roman" w:cs="Times New Roman"/>
          <w:sz w:val="28"/>
          <w:szCs w:val="28"/>
          <w:lang w:eastAsia="ru-RU"/>
        </w:rPr>
        <w:t>eq</w:t>
      </w:r>
      <w:r w:rsidR="00FB428A" w:rsidRPr="001657A9">
        <w:rPr>
          <w:rFonts w:ascii="Times New Roman" w:eastAsia="Times New Roman" w:hAnsi="Times New Roman" w:cs="Times New Roman"/>
          <w:sz w:val="28"/>
          <w:szCs w:val="28"/>
          <w:lang w:eastAsia="ru-RU"/>
        </w:rPr>
        <w:t xml:space="preserve">, </w:t>
      </w:r>
      <w:r w:rsidR="009A7354">
        <w:rPr>
          <w:rFonts w:ascii="Times New Roman" w:eastAsia="Times New Roman" w:hAnsi="Times New Roman" w:cs="Times New Roman"/>
          <w:sz w:val="28"/>
          <w:szCs w:val="28"/>
          <w:lang w:eastAsia="ru-RU"/>
        </w:rPr>
        <w:t>ne</w:t>
      </w:r>
      <w:r w:rsidR="00FB428A" w:rsidRPr="001657A9">
        <w:rPr>
          <w:rFonts w:ascii="Times New Roman" w:eastAsia="Times New Roman" w:hAnsi="Times New Roman" w:cs="Times New Roman"/>
          <w:sz w:val="28"/>
          <w:szCs w:val="28"/>
          <w:lang w:eastAsia="ru-RU"/>
        </w:rPr>
        <w:t xml:space="preserve">, </w:t>
      </w:r>
      <w:r w:rsidR="009A7354">
        <w:rPr>
          <w:rFonts w:ascii="Times New Roman" w:eastAsia="Times New Roman" w:hAnsi="Times New Roman" w:cs="Times New Roman"/>
          <w:sz w:val="28"/>
          <w:szCs w:val="28"/>
          <w:lang w:eastAsia="ru-RU"/>
        </w:rPr>
        <w:t>&gt;=</w:t>
      </w:r>
      <w:r w:rsidR="00FB428A" w:rsidRPr="001657A9">
        <w:rPr>
          <w:rFonts w:ascii="Times New Roman" w:eastAsia="Times New Roman" w:hAnsi="Times New Roman" w:cs="Times New Roman"/>
          <w:sz w:val="28"/>
          <w:szCs w:val="28"/>
          <w:lang w:eastAsia="ru-RU"/>
        </w:rPr>
        <w:t xml:space="preserve">, </w:t>
      </w:r>
      <w:r w:rsidR="009A7354">
        <w:rPr>
          <w:rFonts w:ascii="Times New Roman" w:eastAsia="Times New Roman" w:hAnsi="Times New Roman" w:cs="Times New Roman"/>
          <w:sz w:val="28"/>
          <w:szCs w:val="28"/>
          <w:lang w:eastAsia="ru-RU"/>
        </w:rPr>
        <w:t>&lt;=</w:t>
      </w:r>
    </w:p>
    <w:p w14:paraId="3FC64F65" w14:textId="635E4F09"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9A7354">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9A7354">
        <w:rPr>
          <w:rFonts w:ascii="Times New Roman" w:eastAsia="Times New Roman" w:hAnsi="Times New Roman" w:cs="Times New Roman"/>
          <w:sz w:val="28"/>
          <w:szCs w:val="28"/>
          <w:lang w:eastAsia="ru-RU"/>
        </w:rPr>
        <w:t>and</w:t>
      </w:r>
      <w:r w:rsidR="00977598" w:rsidRPr="001657A9">
        <w:rPr>
          <w:rFonts w:ascii="Times New Roman" w:eastAsia="Times New Roman" w:hAnsi="Times New Roman" w:cs="Times New Roman"/>
          <w:sz w:val="28"/>
          <w:szCs w:val="28"/>
          <w:lang w:eastAsia="ru-RU"/>
        </w:rPr>
        <w:t xml:space="preserve">, </w:t>
      </w:r>
      <w:r w:rsidR="009A7354">
        <w:rPr>
          <w:rFonts w:ascii="Times New Roman" w:eastAsia="Times New Roman" w:hAnsi="Times New Roman" w:cs="Times New Roman"/>
          <w:sz w:val="28"/>
          <w:szCs w:val="28"/>
          <w:lang w:eastAsia="ru-RU"/>
        </w:rPr>
        <w:t>or</w:t>
      </w:r>
    </w:p>
    <w:p w14:paraId="35E0B47A" w14:textId="4430F958"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9A7354">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2F6C018A"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9A7354">
        <w:rPr>
          <w:rFonts w:ascii="Times New Roman" w:eastAsia="Times New Roman" w:hAnsi="Times New Roman" w:cs="Times New Roman"/>
          <w:sz w:val="28"/>
          <w:szCs w:val="28"/>
          <w:lang w:val="ru-RU" w:eastAsia="ru-RU"/>
        </w:rPr>
        <w:t>==&g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Деталізований опис вхідної мови в термінах розширеної нотації Бекуса-Наура</w:t>
      </w:r>
      <w:bookmarkEnd w:id="8"/>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3151914D" w14:textId="77777777" w:rsidR="00630EB6" w:rsidRPr="00630EB6" w:rsidRDefault="00630EB6" w:rsidP="00630EB6">
      <w:pPr>
        <w:pStyle w:val="a4"/>
      </w:pPr>
      <w:r w:rsidRPr="00630EB6">
        <w:t>topRule = "program", identifier, ";", varsBlok, ";", "start", operators, "finish" ;</w:t>
      </w:r>
    </w:p>
    <w:p w14:paraId="21401323" w14:textId="77777777" w:rsidR="00630EB6" w:rsidRPr="00630EB6" w:rsidRDefault="00630EB6" w:rsidP="00630EB6">
      <w:pPr>
        <w:pStyle w:val="a4"/>
      </w:pPr>
    </w:p>
    <w:p w14:paraId="322AE93A" w14:textId="77777777" w:rsidR="00630EB6" w:rsidRPr="00630EB6" w:rsidRDefault="00630EB6" w:rsidP="00630EB6">
      <w:pPr>
        <w:pStyle w:val="a4"/>
      </w:pPr>
      <w:r w:rsidRPr="00630EB6">
        <w:t>varsBlok = "var", "int16_t", identifier, [{ commaAndIdentifier }] ;</w:t>
      </w:r>
    </w:p>
    <w:p w14:paraId="334222CC" w14:textId="77777777" w:rsidR="00630EB6" w:rsidRPr="00630EB6" w:rsidRDefault="00630EB6" w:rsidP="00630EB6">
      <w:pPr>
        <w:pStyle w:val="a4"/>
      </w:pPr>
    </w:p>
    <w:p w14:paraId="0B3DC5F4" w14:textId="77777777" w:rsidR="00630EB6" w:rsidRPr="00630EB6" w:rsidRDefault="00630EB6" w:rsidP="00630EB6">
      <w:pPr>
        <w:pStyle w:val="a4"/>
      </w:pPr>
      <w:r w:rsidRPr="00630EB6">
        <w:t>commaAndIdentifier = ",", identifier ;</w:t>
      </w:r>
    </w:p>
    <w:p w14:paraId="5BDFCCF3" w14:textId="77777777" w:rsidR="00630EB6" w:rsidRPr="00630EB6" w:rsidRDefault="00630EB6" w:rsidP="00630EB6">
      <w:pPr>
        <w:pStyle w:val="a4"/>
      </w:pPr>
    </w:p>
    <w:p w14:paraId="33C65FAB" w14:textId="77777777" w:rsidR="00630EB6" w:rsidRPr="00630EB6" w:rsidRDefault="00630EB6" w:rsidP="00630EB6">
      <w:pPr>
        <w:pStyle w:val="a4"/>
      </w:pPr>
      <w:r w:rsidRPr="00630EB6">
        <w:t xml:space="preserve">operators = write | read | assignment | ifStatement | goto_statement | </w:t>
      </w:r>
    </w:p>
    <w:p w14:paraId="5C50F158" w14:textId="77777777" w:rsidR="00630EB6" w:rsidRPr="00630EB6" w:rsidRDefault="00630EB6" w:rsidP="00630EB6">
      <w:pPr>
        <w:pStyle w:val="a4"/>
      </w:pPr>
      <w:r w:rsidRPr="00630EB6">
        <w:t xml:space="preserve">            labelRule | forToOrDowntoDoRule | whileRule | repeatUntilRule ;</w:t>
      </w:r>
    </w:p>
    <w:p w14:paraId="2847AF16" w14:textId="77777777" w:rsidR="00630EB6" w:rsidRPr="00630EB6" w:rsidRDefault="00630EB6" w:rsidP="00630EB6">
      <w:pPr>
        <w:pStyle w:val="a4"/>
      </w:pPr>
    </w:p>
    <w:p w14:paraId="6114AAF8" w14:textId="77777777" w:rsidR="00630EB6" w:rsidRPr="00630EB6" w:rsidRDefault="00630EB6" w:rsidP="00630EB6">
      <w:pPr>
        <w:pStyle w:val="a4"/>
      </w:pPr>
      <w:r w:rsidRPr="00630EB6">
        <w:t>read = "get", "(", identifier, ")" ;</w:t>
      </w:r>
    </w:p>
    <w:p w14:paraId="70EFCCF9" w14:textId="77777777" w:rsidR="00630EB6" w:rsidRPr="00630EB6" w:rsidRDefault="00630EB6" w:rsidP="00630EB6">
      <w:pPr>
        <w:pStyle w:val="a4"/>
      </w:pPr>
    </w:p>
    <w:p w14:paraId="3A976757" w14:textId="77777777" w:rsidR="00630EB6" w:rsidRPr="00630EB6" w:rsidRDefault="00630EB6" w:rsidP="00630EB6">
      <w:pPr>
        <w:pStyle w:val="a4"/>
      </w:pPr>
      <w:r w:rsidRPr="00630EB6">
        <w:t>write = "put", "(", equation | stringRule, ")" ;</w:t>
      </w:r>
    </w:p>
    <w:p w14:paraId="5D644A3F" w14:textId="77777777" w:rsidR="00630EB6" w:rsidRPr="00630EB6" w:rsidRDefault="00630EB6" w:rsidP="00630EB6">
      <w:pPr>
        <w:pStyle w:val="a4"/>
      </w:pPr>
    </w:p>
    <w:p w14:paraId="6B814453" w14:textId="77777777" w:rsidR="00630EB6" w:rsidRPr="00630EB6" w:rsidRDefault="00630EB6" w:rsidP="00630EB6">
      <w:pPr>
        <w:pStyle w:val="a4"/>
      </w:pPr>
      <w:r w:rsidRPr="00630EB6">
        <w:t>assignment = identifier, "==&gt;", equation ;</w:t>
      </w:r>
    </w:p>
    <w:p w14:paraId="59272481" w14:textId="77777777" w:rsidR="00630EB6" w:rsidRPr="00630EB6" w:rsidRDefault="00630EB6" w:rsidP="00630EB6">
      <w:pPr>
        <w:pStyle w:val="a4"/>
      </w:pPr>
    </w:p>
    <w:p w14:paraId="4DB0488C" w14:textId="77777777" w:rsidR="00630EB6" w:rsidRPr="00630EB6" w:rsidRDefault="00630EB6" w:rsidP="00630EB6">
      <w:pPr>
        <w:pStyle w:val="a4"/>
      </w:pPr>
      <w:r w:rsidRPr="00630EB6">
        <w:t>ifStatement = "if", "(", equation, ")", codeBlok, ["else", codeBlok] ;</w:t>
      </w:r>
    </w:p>
    <w:p w14:paraId="7EDBFAF9" w14:textId="77777777" w:rsidR="00630EB6" w:rsidRPr="00630EB6" w:rsidRDefault="00630EB6" w:rsidP="00630EB6">
      <w:pPr>
        <w:pStyle w:val="a4"/>
      </w:pPr>
    </w:p>
    <w:p w14:paraId="583813AC" w14:textId="77777777" w:rsidR="00630EB6" w:rsidRPr="00630EB6" w:rsidRDefault="00630EB6" w:rsidP="00630EB6">
      <w:pPr>
        <w:pStyle w:val="a4"/>
      </w:pPr>
      <w:r w:rsidRPr="00630EB6">
        <w:t>goto_statement = "goto", identifier ;</w:t>
      </w:r>
    </w:p>
    <w:p w14:paraId="7A579901" w14:textId="77777777" w:rsidR="00630EB6" w:rsidRPr="00630EB6" w:rsidRDefault="00630EB6" w:rsidP="00630EB6">
      <w:pPr>
        <w:pStyle w:val="a4"/>
      </w:pPr>
    </w:p>
    <w:p w14:paraId="0D95AE4F" w14:textId="77777777" w:rsidR="00630EB6" w:rsidRPr="00630EB6" w:rsidRDefault="00630EB6" w:rsidP="00630EB6">
      <w:pPr>
        <w:pStyle w:val="a4"/>
      </w:pPr>
      <w:r w:rsidRPr="00630EB6">
        <w:t>labelRule = identifier, ":" ;</w:t>
      </w:r>
    </w:p>
    <w:p w14:paraId="424CB263" w14:textId="77777777" w:rsidR="00630EB6" w:rsidRPr="00630EB6" w:rsidRDefault="00630EB6" w:rsidP="00630EB6">
      <w:pPr>
        <w:pStyle w:val="a4"/>
      </w:pPr>
    </w:p>
    <w:p w14:paraId="136467D2" w14:textId="77777777" w:rsidR="00630EB6" w:rsidRPr="00630EB6" w:rsidRDefault="00630EB6" w:rsidP="00630EB6">
      <w:pPr>
        <w:pStyle w:val="a4"/>
      </w:pPr>
      <w:r w:rsidRPr="00630EB6">
        <w:t>forToOrDowntoDoRule = "for", cycle_counter, "==&gt;", equation, ("to" | "downto"),</w:t>
      </w:r>
    </w:p>
    <w:p w14:paraId="0DEF8D54" w14:textId="77777777" w:rsidR="00630EB6" w:rsidRPr="00630EB6" w:rsidRDefault="00630EB6" w:rsidP="00630EB6">
      <w:pPr>
        <w:pStyle w:val="a4"/>
      </w:pPr>
      <w:r w:rsidRPr="00630EB6">
        <w:t xml:space="preserve">                      cycle_counter_last_value, "do", codeBlok ;</w:t>
      </w:r>
    </w:p>
    <w:p w14:paraId="3A0D7F2C" w14:textId="77777777" w:rsidR="00630EB6" w:rsidRPr="00630EB6" w:rsidRDefault="00630EB6" w:rsidP="00630EB6">
      <w:pPr>
        <w:pStyle w:val="a4"/>
      </w:pPr>
    </w:p>
    <w:p w14:paraId="32D4828B" w14:textId="77777777" w:rsidR="00630EB6" w:rsidRPr="00630EB6" w:rsidRDefault="00630EB6" w:rsidP="00630EB6">
      <w:pPr>
        <w:pStyle w:val="a4"/>
      </w:pPr>
      <w:r w:rsidRPr="00630EB6">
        <w:t xml:space="preserve">whileRule = "while", condition, [statements], [ "continue while" ], </w:t>
      </w:r>
    </w:p>
    <w:p w14:paraId="1DA0D3E2" w14:textId="77777777" w:rsidR="00630EB6" w:rsidRPr="00630EB6" w:rsidRDefault="00630EB6" w:rsidP="00630EB6">
      <w:pPr>
        <w:pStyle w:val="a4"/>
      </w:pPr>
      <w:r w:rsidRPr="00630EB6">
        <w:t xml:space="preserve">            [statements], [ "exit while" ], [statements], "end while" ;</w:t>
      </w:r>
    </w:p>
    <w:p w14:paraId="3DED4038" w14:textId="77777777" w:rsidR="00630EB6" w:rsidRPr="00630EB6" w:rsidRDefault="00630EB6" w:rsidP="00630EB6">
      <w:pPr>
        <w:pStyle w:val="a4"/>
      </w:pPr>
    </w:p>
    <w:p w14:paraId="51C58A3F" w14:textId="77777777" w:rsidR="00630EB6" w:rsidRPr="00630EB6" w:rsidRDefault="00630EB6" w:rsidP="00630EB6">
      <w:pPr>
        <w:pStyle w:val="a4"/>
      </w:pPr>
      <w:r w:rsidRPr="00630EB6">
        <w:t>repeatUntilRule = "repeat", operators, "until", "(", equation, ")" ;</w:t>
      </w:r>
    </w:p>
    <w:p w14:paraId="22556DED" w14:textId="77777777" w:rsidR="00630EB6" w:rsidRPr="00630EB6" w:rsidRDefault="00630EB6" w:rsidP="00630EB6">
      <w:pPr>
        <w:pStyle w:val="a4"/>
      </w:pPr>
    </w:p>
    <w:p w14:paraId="4266EB2C" w14:textId="77777777" w:rsidR="00630EB6" w:rsidRPr="00630EB6" w:rsidRDefault="00630EB6" w:rsidP="00630EB6">
      <w:pPr>
        <w:pStyle w:val="a4"/>
      </w:pPr>
      <w:r w:rsidRPr="00630EB6">
        <w:t>codeBlok = "start", operators, "finish" ;</w:t>
      </w:r>
    </w:p>
    <w:p w14:paraId="0158DB2B" w14:textId="77777777" w:rsidR="00630EB6" w:rsidRPr="00630EB6" w:rsidRDefault="00630EB6" w:rsidP="00630EB6">
      <w:pPr>
        <w:pStyle w:val="a4"/>
      </w:pPr>
    </w:p>
    <w:p w14:paraId="48DCAE7A" w14:textId="77777777" w:rsidR="00630EB6" w:rsidRPr="00630EB6" w:rsidRDefault="00630EB6" w:rsidP="00630EB6">
      <w:pPr>
        <w:pStyle w:val="a4"/>
      </w:pPr>
      <w:r w:rsidRPr="00630EB6">
        <w:t>condition = "(", equation, ")" ;</w:t>
      </w:r>
    </w:p>
    <w:p w14:paraId="551E5E74" w14:textId="77777777" w:rsidR="00630EB6" w:rsidRPr="00630EB6" w:rsidRDefault="00630EB6" w:rsidP="00630EB6">
      <w:pPr>
        <w:pStyle w:val="a4"/>
      </w:pPr>
    </w:p>
    <w:p w14:paraId="091A6F2C" w14:textId="77777777" w:rsidR="00630EB6" w:rsidRPr="00630EB6" w:rsidRDefault="00630EB6" w:rsidP="00630EB6">
      <w:pPr>
        <w:pStyle w:val="a4"/>
      </w:pPr>
      <w:r w:rsidRPr="00630EB6">
        <w:t>statements = { operators } ;</w:t>
      </w:r>
    </w:p>
    <w:p w14:paraId="56279518" w14:textId="77777777" w:rsidR="00630EB6" w:rsidRPr="00630EB6" w:rsidRDefault="00630EB6" w:rsidP="00630EB6">
      <w:pPr>
        <w:pStyle w:val="a4"/>
      </w:pPr>
    </w:p>
    <w:p w14:paraId="478F96B4" w14:textId="77777777" w:rsidR="00630EB6" w:rsidRPr="00630EB6" w:rsidRDefault="00630EB6" w:rsidP="00630EB6">
      <w:pPr>
        <w:pStyle w:val="a4"/>
      </w:pPr>
      <w:r w:rsidRPr="00630EB6">
        <w:t>cycle_counter = identifier ;</w:t>
      </w:r>
    </w:p>
    <w:p w14:paraId="6A956130" w14:textId="77777777" w:rsidR="00630EB6" w:rsidRPr="00630EB6" w:rsidRDefault="00630EB6" w:rsidP="00630EB6">
      <w:pPr>
        <w:pStyle w:val="a4"/>
      </w:pPr>
    </w:p>
    <w:p w14:paraId="7FBE5A8E" w14:textId="77777777" w:rsidR="00630EB6" w:rsidRPr="00630EB6" w:rsidRDefault="00630EB6" w:rsidP="00630EB6">
      <w:pPr>
        <w:pStyle w:val="a4"/>
      </w:pPr>
      <w:r w:rsidRPr="00630EB6">
        <w:t>cycle_counter_last_value = equation ;</w:t>
      </w:r>
    </w:p>
    <w:p w14:paraId="44A4FDE9" w14:textId="77777777" w:rsidR="00630EB6" w:rsidRPr="00630EB6" w:rsidRDefault="00630EB6" w:rsidP="00630EB6">
      <w:pPr>
        <w:pStyle w:val="a4"/>
      </w:pPr>
    </w:p>
    <w:p w14:paraId="08ADA518" w14:textId="77777777" w:rsidR="00630EB6" w:rsidRPr="00630EB6" w:rsidRDefault="00630EB6" w:rsidP="00630EB6">
      <w:pPr>
        <w:pStyle w:val="a4"/>
      </w:pPr>
      <w:r w:rsidRPr="00630EB6">
        <w:t>equation = signedNumber | identifier | notRule</w:t>
      </w:r>
    </w:p>
    <w:p w14:paraId="08A34E35" w14:textId="77777777" w:rsidR="00630EB6" w:rsidRPr="00630EB6" w:rsidRDefault="00630EB6" w:rsidP="00630EB6">
      <w:pPr>
        <w:pStyle w:val="a4"/>
      </w:pPr>
      <w:r w:rsidRPr="00630EB6">
        <w:lastRenderedPageBreak/>
        <w:t xml:space="preserve">           [{ operationAndIdentOrNumber | equation }] ;</w:t>
      </w:r>
    </w:p>
    <w:p w14:paraId="7BFBFB7A" w14:textId="77777777" w:rsidR="00630EB6" w:rsidRPr="00630EB6" w:rsidRDefault="00630EB6" w:rsidP="00630EB6">
      <w:pPr>
        <w:pStyle w:val="a4"/>
      </w:pPr>
    </w:p>
    <w:p w14:paraId="0CEB6851" w14:textId="77777777" w:rsidR="00630EB6" w:rsidRPr="00630EB6" w:rsidRDefault="00630EB6" w:rsidP="00630EB6">
      <w:pPr>
        <w:pStyle w:val="a4"/>
      </w:pPr>
      <w:r w:rsidRPr="00630EB6">
        <w:t>notRule = notOperation, signedNumber | identifier | equation ;</w:t>
      </w:r>
    </w:p>
    <w:p w14:paraId="3E0D9B9B" w14:textId="77777777" w:rsidR="00630EB6" w:rsidRPr="00630EB6" w:rsidRDefault="00630EB6" w:rsidP="00630EB6">
      <w:pPr>
        <w:pStyle w:val="a4"/>
      </w:pPr>
    </w:p>
    <w:p w14:paraId="2B175B48" w14:textId="77777777" w:rsidR="00630EB6" w:rsidRPr="00630EB6" w:rsidRDefault="00630EB6" w:rsidP="00630EB6">
      <w:pPr>
        <w:pStyle w:val="a4"/>
      </w:pPr>
      <w:r w:rsidRPr="00630EB6">
        <w:t>operationAndIdentOrNumber = mult | arithmetic | logic | compare, signedNumber | identifier | equation ;</w:t>
      </w:r>
    </w:p>
    <w:p w14:paraId="3A15A80E" w14:textId="77777777" w:rsidR="00630EB6" w:rsidRPr="00630EB6" w:rsidRDefault="00630EB6" w:rsidP="00630EB6">
      <w:pPr>
        <w:pStyle w:val="a4"/>
      </w:pPr>
    </w:p>
    <w:p w14:paraId="6BDD0530" w14:textId="77777777" w:rsidR="00630EB6" w:rsidRPr="00630EB6" w:rsidRDefault="00630EB6" w:rsidP="00630EB6">
      <w:pPr>
        <w:pStyle w:val="a4"/>
      </w:pPr>
      <w:r w:rsidRPr="00630EB6">
        <w:t>arithmetic = "+" | "-" ;</w:t>
      </w:r>
    </w:p>
    <w:p w14:paraId="191CF60E" w14:textId="77777777" w:rsidR="00630EB6" w:rsidRPr="00630EB6" w:rsidRDefault="00630EB6" w:rsidP="00630EB6">
      <w:pPr>
        <w:pStyle w:val="a4"/>
      </w:pPr>
    </w:p>
    <w:p w14:paraId="0718350E" w14:textId="77777777" w:rsidR="00630EB6" w:rsidRPr="00630EB6" w:rsidRDefault="00630EB6" w:rsidP="00630EB6">
      <w:pPr>
        <w:pStyle w:val="a4"/>
      </w:pPr>
      <w:r w:rsidRPr="00630EB6">
        <w:t>mult = "*" | "/" | "%" ;</w:t>
      </w:r>
    </w:p>
    <w:p w14:paraId="46B815E1" w14:textId="77777777" w:rsidR="00630EB6" w:rsidRPr="00630EB6" w:rsidRDefault="00630EB6" w:rsidP="00630EB6">
      <w:pPr>
        <w:pStyle w:val="a4"/>
      </w:pPr>
    </w:p>
    <w:p w14:paraId="1F2C30A2" w14:textId="77777777" w:rsidR="00630EB6" w:rsidRPr="00630EB6" w:rsidRDefault="00630EB6" w:rsidP="00630EB6">
      <w:pPr>
        <w:pStyle w:val="a4"/>
      </w:pPr>
      <w:r w:rsidRPr="00630EB6">
        <w:t>logic = "and" | "or" ;</w:t>
      </w:r>
    </w:p>
    <w:p w14:paraId="7D526CCC" w14:textId="77777777" w:rsidR="00630EB6" w:rsidRPr="00630EB6" w:rsidRDefault="00630EB6" w:rsidP="00630EB6">
      <w:pPr>
        <w:pStyle w:val="a4"/>
      </w:pPr>
    </w:p>
    <w:p w14:paraId="5E24C5EB" w14:textId="77777777" w:rsidR="00630EB6" w:rsidRPr="00630EB6" w:rsidRDefault="00630EB6" w:rsidP="00630EB6">
      <w:pPr>
        <w:pStyle w:val="a4"/>
      </w:pPr>
      <w:r w:rsidRPr="00630EB6">
        <w:t>notOperation = "!" ;</w:t>
      </w:r>
    </w:p>
    <w:p w14:paraId="43C9B34B" w14:textId="77777777" w:rsidR="00630EB6" w:rsidRPr="00630EB6" w:rsidRDefault="00630EB6" w:rsidP="00630EB6">
      <w:pPr>
        <w:pStyle w:val="a4"/>
      </w:pPr>
    </w:p>
    <w:p w14:paraId="2BF025CE" w14:textId="77777777" w:rsidR="00630EB6" w:rsidRPr="00630EB6" w:rsidRDefault="00630EB6" w:rsidP="00630EB6">
      <w:pPr>
        <w:pStyle w:val="a4"/>
      </w:pPr>
      <w:r w:rsidRPr="00630EB6">
        <w:t>compare = "eq" | "ne" | "&lt;=" | "&gt;=" ;</w:t>
      </w:r>
    </w:p>
    <w:p w14:paraId="36E71658" w14:textId="77777777" w:rsidR="00630EB6" w:rsidRPr="00630EB6" w:rsidRDefault="00630EB6" w:rsidP="00630EB6">
      <w:pPr>
        <w:pStyle w:val="a4"/>
      </w:pPr>
    </w:p>
    <w:p w14:paraId="5A5104E2" w14:textId="1CD164BB" w:rsidR="00630EB6" w:rsidRPr="00630EB6" w:rsidRDefault="00630EB6" w:rsidP="00630EB6">
      <w:pPr>
        <w:pStyle w:val="a4"/>
      </w:pPr>
      <w:r w:rsidRPr="00630EB6">
        <w:t xml:space="preserve">comment = "??", text ;  </w:t>
      </w:r>
    </w:p>
    <w:p w14:paraId="713546E9" w14:textId="77777777" w:rsidR="00630EB6" w:rsidRPr="00630EB6" w:rsidRDefault="00630EB6" w:rsidP="00630EB6">
      <w:pPr>
        <w:pStyle w:val="a4"/>
      </w:pPr>
    </w:p>
    <w:p w14:paraId="23EE5FAB" w14:textId="77777777" w:rsidR="00630EB6" w:rsidRPr="00630EB6" w:rsidRDefault="00630EB6" w:rsidP="00630EB6">
      <w:pPr>
        <w:pStyle w:val="a4"/>
      </w:pPr>
      <w:r w:rsidRPr="00630EB6">
        <w:t>text = { low_letter | up_letter | digit } ;</w:t>
      </w:r>
    </w:p>
    <w:p w14:paraId="0AD8E2E3" w14:textId="77777777" w:rsidR="00630EB6" w:rsidRPr="00630EB6" w:rsidRDefault="00630EB6" w:rsidP="00630EB6">
      <w:pPr>
        <w:pStyle w:val="a4"/>
      </w:pPr>
    </w:p>
    <w:p w14:paraId="3D84E80B" w14:textId="77777777" w:rsidR="00630EB6" w:rsidRPr="00630EB6" w:rsidRDefault="00630EB6" w:rsidP="00630EB6">
      <w:pPr>
        <w:pStyle w:val="a4"/>
      </w:pPr>
      <w:r w:rsidRPr="00630EB6">
        <w:t>signedNumber = [ sign ], digit, [{ digit }] ;</w:t>
      </w:r>
    </w:p>
    <w:p w14:paraId="2EC6D613" w14:textId="77777777" w:rsidR="00630EB6" w:rsidRPr="00630EB6" w:rsidRDefault="00630EB6" w:rsidP="00630EB6">
      <w:pPr>
        <w:pStyle w:val="a4"/>
      </w:pPr>
    </w:p>
    <w:p w14:paraId="1D0F55D8" w14:textId="77777777" w:rsidR="00630EB6" w:rsidRPr="00630EB6" w:rsidRDefault="00630EB6" w:rsidP="00630EB6">
      <w:pPr>
        <w:pStyle w:val="a4"/>
      </w:pPr>
      <w:r w:rsidRPr="00630EB6">
        <w:t>sign = "+" | "-" ;</w:t>
      </w:r>
    </w:p>
    <w:p w14:paraId="705D091F" w14:textId="77777777" w:rsidR="00630EB6" w:rsidRPr="00630EB6" w:rsidRDefault="00630EB6" w:rsidP="00630EB6">
      <w:pPr>
        <w:pStyle w:val="a4"/>
      </w:pPr>
    </w:p>
    <w:p w14:paraId="3C33D94E" w14:textId="77777777" w:rsidR="00630EB6" w:rsidRPr="00630EB6" w:rsidRDefault="00630EB6" w:rsidP="00630EB6">
      <w:pPr>
        <w:pStyle w:val="a4"/>
      </w:pPr>
      <w:r w:rsidRPr="00630EB6">
        <w:t>low_letter = "a" | "b" | "c" | "d" | "e" | "f" | "g" | "h" | "i" | "j" | "k" | "l" |</w:t>
      </w:r>
    </w:p>
    <w:p w14:paraId="2C2466AB" w14:textId="77777777" w:rsidR="00630EB6" w:rsidRPr="00630EB6" w:rsidRDefault="00630EB6" w:rsidP="00630EB6">
      <w:pPr>
        <w:pStyle w:val="a4"/>
      </w:pPr>
      <w:r w:rsidRPr="00630EB6">
        <w:t xml:space="preserve">             "m" | "n" | "o" | "p" | "q" | "r" | "s" | "t" | "u" | "v" | "w" |</w:t>
      </w:r>
    </w:p>
    <w:p w14:paraId="0B838617" w14:textId="77777777" w:rsidR="00630EB6" w:rsidRPr="00630EB6" w:rsidRDefault="00630EB6" w:rsidP="00630EB6">
      <w:pPr>
        <w:pStyle w:val="a4"/>
      </w:pPr>
      <w:r w:rsidRPr="00630EB6">
        <w:t xml:space="preserve">             "x" | "y" | "z" ;</w:t>
      </w:r>
    </w:p>
    <w:p w14:paraId="4FBBDD46" w14:textId="77777777" w:rsidR="00630EB6" w:rsidRPr="00630EB6" w:rsidRDefault="00630EB6" w:rsidP="00630EB6">
      <w:pPr>
        <w:pStyle w:val="a4"/>
      </w:pPr>
    </w:p>
    <w:p w14:paraId="752493C1" w14:textId="77777777" w:rsidR="00630EB6" w:rsidRPr="00630EB6" w:rsidRDefault="00630EB6" w:rsidP="00630EB6">
      <w:pPr>
        <w:pStyle w:val="a4"/>
      </w:pPr>
      <w:r w:rsidRPr="00630EB6">
        <w:t>up_letter = "A" | "B" | "C" | "D" | "E" | "F" | "G" | "H" | "I" | "J" | "K" |</w:t>
      </w:r>
    </w:p>
    <w:p w14:paraId="17453E57" w14:textId="77777777" w:rsidR="00630EB6" w:rsidRPr="00630EB6" w:rsidRDefault="00630EB6" w:rsidP="00630EB6">
      <w:pPr>
        <w:pStyle w:val="a4"/>
      </w:pPr>
      <w:r w:rsidRPr="00630EB6">
        <w:t xml:space="preserve">            "L" | "M" | "N" | "O" | "P" | "Q" | "R" | "S" | "T" | "U" | "V" |</w:t>
      </w:r>
    </w:p>
    <w:p w14:paraId="56754062" w14:textId="77777777" w:rsidR="00630EB6" w:rsidRPr="00630EB6" w:rsidRDefault="00630EB6" w:rsidP="00630EB6">
      <w:pPr>
        <w:pStyle w:val="a4"/>
      </w:pPr>
      <w:r w:rsidRPr="00630EB6">
        <w:t xml:space="preserve">            "W" | "X" | "Y" | "Z" ;</w:t>
      </w:r>
    </w:p>
    <w:p w14:paraId="6B33D2F4" w14:textId="77777777" w:rsidR="00630EB6" w:rsidRPr="00630EB6" w:rsidRDefault="00630EB6" w:rsidP="00630EB6">
      <w:pPr>
        <w:pStyle w:val="a4"/>
      </w:pPr>
    </w:p>
    <w:p w14:paraId="3E30D54C" w14:textId="77777777" w:rsidR="00630EB6" w:rsidRPr="00630EB6" w:rsidRDefault="00630EB6" w:rsidP="00630EB6">
      <w:pPr>
        <w:pStyle w:val="a4"/>
      </w:pPr>
      <w:r w:rsidRPr="00630EB6">
        <w:t>digit = "0" | "1" | "2" | "3" | "4" | "5" | "6" | "7" | "8" | "9" ;</w:t>
      </w:r>
    </w:p>
    <w:p w14:paraId="7273ABC8" w14:textId="77777777" w:rsidR="00630EB6" w:rsidRPr="00630EB6" w:rsidRDefault="00630EB6" w:rsidP="00630EB6">
      <w:pPr>
        <w:pStyle w:val="a4"/>
      </w:pPr>
    </w:p>
    <w:p w14:paraId="5A921C6E" w14:textId="77777777" w:rsidR="00630EB6" w:rsidRPr="00630EB6" w:rsidRDefault="00630EB6" w:rsidP="00630EB6">
      <w:pPr>
        <w:pStyle w:val="a4"/>
      </w:pPr>
      <w:r w:rsidRPr="00630EB6">
        <w:t>letter = up_letter ;  (* тільки великі літери *)</w:t>
      </w:r>
    </w:p>
    <w:p w14:paraId="32597CB5" w14:textId="77777777" w:rsidR="00630EB6" w:rsidRPr="00630EB6" w:rsidRDefault="00630EB6" w:rsidP="00630EB6">
      <w:pPr>
        <w:pStyle w:val="a4"/>
      </w:pPr>
    </w:p>
    <w:p w14:paraId="42E21CCE" w14:textId="5BCF5FC5" w:rsidR="00E5593E" w:rsidRDefault="00630EB6" w:rsidP="00630EB6">
      <w:pPr>
        <w:pStyle w:val="a4"/>
      </w:pPr>
      <w:r w:rsidRPr="00630EB6">
        <w:t xml:space="preserve">identifier = up_letter, up_letter, up_letter, up_letter, up_letter, up_letter, up_letter, up_letter ;  </w:t>
      </w: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53EFCAB9" w:rsidR="00D06F9E" w:rsidRPr="00D06F9E" w:rsidRDefault="009A7354"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0BC41952" w:rsidR="00D06F9E" w:rsidRPr="00D06F9E" w:rsidRDefault="009A735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72013D40" w:rsidR="00D06F9E" w:rsidRPr="00D06F9E" w:rsidRDefault="009A735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2D0E6CF5" w:rsidR="00D06F9E" w:rsidRPr="00D06F9E" w:rsidRDefault="009A735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finish</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43C175D5" w:rsidR="00D06F9E" w:rsidRPr="00D06F9E" w:rsidRDefault="009A735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get</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3905D618" w:rsidR="00D06F9E" w:rsidRPr="00D06F9E" w:rsidRDefault="009A735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pu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17DFC6D7" w:rsidR="00D06F9E" w:rsidRPr="00D06F9E" w:rsidRDefault="009A735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132E2000" w:rsidR="001657A9" w:rsidRPr="006D0294" w:rsidRDefault="00353D8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4E1F8140" w:rsidR="00AA2FA7" w:rsidRDefault="00353D8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20218C94" w:rsidR="001657A9" w:rsidRPr="00D06F9E" w:rsidRDefault="00353D8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B8C4F24" w:rsidR="000E2017" w:rsidRPr="000E2017" w:rsidRDefault="00353D8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49405291" w:rsidR="001657A9" w:rsidRDefault="00353D8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4839AE09" w:rsidR="001657A9" w:rsidRDefault="00353D8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29B8CFC2" w:rsidR="000E2017" w:rsidRPr="000E2017" w:rsidRDefault="00353D8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5163F07C" w:rsidR="001657A9" w:rsidRPr="000E2017" w:rsidRDefault="00353D8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5E9287C6" w:rsidR="000E2017" w:rsidRDefault="00353D8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74D792C9" w:rsidR="00622228" w:rsidRDefault="00353D8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306E3803" w:rsidR="00622228" w:rsidRDefault="00353D8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14F5BE3B" w:rsidR="000E2017" w:rsidRPr="000E2017" w:rsidRDefault="00353D8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4CB93E26" w:rsidR="000E2017" w:rsidRDefault="00353D8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42B775C0" w:rsidR="00FD2654" w:rsidRPr="00D06F9E" w:rsidRDefault="009A73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358A1DF8" w:rsidR="00FD2654" w:rsidRPr="00D06F9E" w:rsidRDefault="009A73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02F319C8" w:rsidR="00FD2654" w:rsidRPr="00D06F9E" w:rsidRDefault="009A73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118D82CB" w:rsidR="00FD2654" w:rsidRPr="00D06F9E" w:rsidRDefault="009A73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6CFBC0B3" w:rsidR="00FD2654" w:rsidRPr="00D06F9E" w:rsidRDefault="009A73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26664E95" w:rsidR="00FD2654" w:rsidRPr="00D06F9E" w:rsidRDefault="009A73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eq</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4F34C663" w:rsidR="00FD2654" w:rsidRPr="00D06F9E" w:rsidRDefault="009A73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e</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76003680" w:rsidR="00FD2654" w:rsidRPr="0011405A" w:rsidRDefault="009A735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22729BD8" w:rsidR="00FD2654" w:rsidRPr="0011405A" w:rsidRDefault="009A735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77848810" w:rsidR="00FD2654" w:rsidRPr="00D06F9E" w:rsidRDefault="009A73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202A4E31" w:rsidR="00FD2654" w:rsidRPr="00D06F9E" w:rsidRDefault="009A73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and</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7C6F0ADD" w:rsidR="00FD2654" w:rsidRPr="00D06F9E" w:rsidRDefault="009A73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5BE650D3" w:rsidR="00FD2654" w:rsidRPr="00D06F9E" w:rsidRDefault="009A735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16_t</w:t>
            </w:r>
          </w:p>
        </w:tc>
        <w:tc>
          <w:tcPr>
            <w:tcW w:w="5807" w:type="dxa"/>
          </w:tcPr>
          <w:p w14:paraId="53CE7980" w14:textId="5C12733D" w:rsidR="00FD2654" w:rsidRPr="00D06F9E" w:rsidRDefault="00353D89"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4A6D9ACD" w:rsidR="00FD2654" w:rsidRPr="00D06F9E" w:rsidRDefault="009A73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655BD0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2408B9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he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14E0B7A5" w:rsidR="00E5593E" w:rsidRPr="00D06F9E" w:rsidRDefault="009A7354"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program</w:t>
            </w:r>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16E0AC3E" w:rsidR="00E5593E" w:rsidRPr="00D06F9E" w:rsidRDefault="009A7354"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1758BDA0" w:rsidR="00E5593E" w:rsidRPr="00D06F9E" w:rsidRDefault="009A7354"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70014179" w:rsidR="00E5593E" w:rsidRPr="00D06F9E" w:rsidRDefault="009A7354"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finish</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13D154A9" w:rsidR="00E5593E" w:rsidRDefault="009A7354"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16_t</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612AD9D5" w:rsidR="00E5593E" w:rsidRPr="00D06F9E" w:rsidRDefault="009A7354"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get</w:t>
            </w:r>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50E7951E" w:rsidR="00E5593E" w:rsidRPr="00D06F9E" w:rsidRDefault="009A7354"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put</w:t>
            </w:r>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21C4DC78" w:rsidR="00E5593E" w:rsidRPr="00D06F9E" w:rsidRDefault="009A7354"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6DED4DFA" w:rsidR="00E5593E" w:rsidRPr="00D06F9E" w:rsidRDefault="00353D89"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6D12351E" w:rsidR="005D05B7" w:rsidRDefault="00353D89"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23AD90EE" w:rsidR="00E5593E" w:rsidRDefault="00353D89"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40322158" w:rsidR="00E5593E" w:rsidRDefault="00353D89"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57266219" w:rsidR="00E5593E" w:rsidRPr="00D06F9E" w:rsidRDefault="00353D89"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49CB47D1" w:rsidR="00E5593E" w:rsidRPr="00D06F9E" w:rsidRDefault="00353D89"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07D0F588" w:rsidR="005D05B7" w:rsidRDefault="00353D89"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11BA952C" w:rsidR="00E5593E" w:rsidRPr="00D06F9E" w:rsidRDefault="00353D89"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2871921F" w:rsidR="005D05B7" w:rsidRDefault="00353D89"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50B9E">
        <w:trPr>
          <w:trHeight w:val="507"/>
        </w:trPr>
        <w:tc>
          <w:tcPr>
            <w:tcW w:w="3827" w:type="dxa"/>
            <w:tcBorders>
              <w:bottom w:val="single" w:sz="4" w:space="0" w:color="auto"/>
            </w:tcBorders>
          </w:tcPr>
          <w:p w14:paraId="016C0747" w14:textId="14EA5E5D"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0FD14C6A" w:rsidR="008A31DF" w:rsidRDefault="00353D89"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50B9E">
        <w:trPr>
          <w:trHeight w:val="507"/>
        </w:trPr>
        <w:tc>
          <w:tcPr>
            <w:tcW w:w="3827" w:type="dxa"/>
            <w:tcBorders>
              <w:bottom w:val="single" w:sz="4" w:space="0" w:color="auto"/>
            </w:tcBorders>
          </w:tcPr>
          <w:p w14:paraId="55119CDA" w14:textId="0229C041"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5A25BF8F" w:rsidR="008A31DF" w:rsidRDefault="00353D89"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34F9CB9B" w:rsidR="005D05B7" w:rsidRDefault="00353D89"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491CB660" w:rsidR="005D05B7" w:rsidRDefault="00353D89"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488F9DC6" w:rsidR="00E5593E" w:rsidRPr="00A26992" w:rsidRDefault="009A7354"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3A9B1827" w:rsidR="00A26992" w:rsidRPr="00D06F9E" w:rsidRDefault="009A735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7E5F442D" w:rsidR="00A26992" w:rsidRPr="00D06F9E" w:rsidRDefault="009A735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569C25D5" w:rsidR="00A26992" w:rsidRPr="00D06F9E" w:rsidRDefault="009A735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2FE0D3A0" w:rsidR="00A26992" w:rsidRPr="00D06F9E" w:rsidRDefault="009A735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4349548F" w:rsidR="00E5593E" w:rsidRPr="00D06F9E" w:rsidRDefault="009A7354"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eq</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3C01A92C" w:rsidR="00A26992" w:rsidRPr="00D06F9E" w:rsidRDefault="009A735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e</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2B86A353" w:rsidR="00A26992" w:rsidRPr="00D06F9E" w:rsidRDefault="009A735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16F60028" w:rsidR="00A26992" w:rsidRPr="00D06F9E" w:rsidRDefault="009A735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44A466A0" w:rsidR="00A26992" w:rsidRPr="00D06F9E" w:rsidRDefault="009A735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3209CD46" w:rsidR="00A26992" w:rsidRPr="00D06F9E" w:rsidRDefault="009A735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2DCE712C" w:rsidR="00A26992" w:rsidRPr="00D06F9E" w:rsidRDefault="009A735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774C4647" w:rsidR="00E5593E" w:rsidRPr="0024740B" w:rsidRDefault="009A7354"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lastRenderedPageBreak/>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290D5AE3" w14:textId="77777777" w:rsidR="00B355A3" w:rsidRDefault="00B355A3" w:rsidP="00B355A3">
      <w:pPr>
        <w:spacing w:line="259" w:lineRule="auto"/>
        <w:rPr>
          <w:rFonts w:ascii="Times New Roman" w:hAnsi="Times New Roman" w:cs="Times New Roman"/>
          <w:sz w:val="28"/>
          <w:szCs w:val="28"/>
        </w:rPr>
      </w:pPr>
    </w:p>
    <w:p w14:paraId="4E157C62" w14:textId="02709573" w:rsidR="00B355A3" w:rsidRPr="00B355A3" w:rsidRDefault="00B355A3" w:rsidP="00B355A3">
      <w:pPr>
        <w:spacing w:line="259" w:lineRule="auto"/>
        <w:rPr>
          <w:rFonts w:ascii="Times New Roman" w:hAnsi="Times New Roman" w:cs="Times New Roman"/>
          <w:sz w:val="28"/>
          <w:szCs w:val="28"/>
        </w:rPr>
      </w:pPr>
      <w:r w:rsidRPr="00B355A3">
        <w:rPr>
          <w:rFonts w:ascii="Times New Roman" w:hAnsi="Times New Roman" w:cs="Times New Roman"/>
          <w:sz w:val="28"/>
          <w:szCs w:val="28"/>
        </w:rPr>
        <w:t>За варіантом розділено лексеми на типи або лексичні класи:</w:t>
      </w:r>
    </w:p>
    <w:p w14:paraId="464ED9C4" w14:textId="229D2E44" w:rsidR="006B782C" w:rsidRDefault="006B782C" w:rsidP="006B782C">
      <w:pPr>
        <w:spacing w:line="259" w:lineRule="auto"/>
        <w:rPr>
          <w:rFonts w:ascii="Times New Roman" w:hAnsi="Times New Roman" w:cs="Times New Roman"/>
          <w:sz w:val="28"/>
          <w:szCs w:val="28"/>
        </w:rPr>
      </w:pPr>
    </w:p>
    <w:p w14:paraId="7C233A03" w14:textId="01BC5C22" w:rsidR="00B355A3" w:rsidRPr="00B355A3" w:rsidRDefault="00B355A3" w:rsidP="00B355A3">
      <w:pPr>
        <w:pStyle w:val="af6"/>
        <w:numPr>
          <w:ilvl w:val="0"/>
          <w:numId w:val="6"/>
        </w:numPr>
        <w:spacing w:line="259" w:lineRule="auto"/>
        <w:rPr>
          <w:rFonts w:ascii="Times New Roman" w:hAnsi="Times New Roman" w:cs="Times New Roman"/>
          <w:sz w:val="28"/>
          <w:szCs w:val="28"/>
        </w:rPr>
      </w:pPr>
      <w:r w:rsidRPr="00B355A3">
        <w:rPr>
          <w:rFonts w:ascii="Times New Roman" w:hAnsi="Times New Roman" w:cs="Times New Roman"/>
          <w:b/>
          <w:bCs/>
          <w:sz w:val="28"/>
          <w:szCs w:val="28"/>
        </w:rPr>
        <w:t>Ключові слова (0 - 14):</w:t>
      </w:r>
      <w:r w:rsidRPr="00B355A3">
        <w:rPr>
          <w:rFonts w:ascii="Times New Roman" w:hAnsi="Times New Roman" w:cs="Times New Roman"/>
          <w:sz w:val="28"/>
          <w:szCs w:val="28"/>
        </w:rPr>
        <w:br/>
        <w:t>0 - program,</w:t>
      </w:r>
      <w:r w:rsidRPr="00B355A3">
        <w:rPr>
          <w:rFonts w:ascii="Times New Roman" w:hAnsi="Times New Roman" w:cs="Times New Roman"/>
          <w:sz w:val="28"/>
          <w:szCs w:val="28"/>
        </w:rPr>
        <w:br/>
        <w:t>1 - var,</w:t>
      </w:r>
      <w:r w:rsidRPr="00B355A3">
        <w:rPr>
          <w:rFonts w:ascii="Times New Roman" w:hAnsi="Times New Roman" w:cs="Times New Roman"/>
          <w:sz w:val="28"/>
          <w:szCs w:val="28"/>
        </w:rPr>
        <w:br/>
        <w:t>2 - start,</w:t>
      </w:r>
      <w:r w:rsidRPr="00B355A3">
        <w:rPr>
          <w:rFonts w:ascii="Times New Roman" w:hAnsi="Times New Roman" w:cs="Times New Roman"/>
          <w:sz w:val="28"/>
          <w:szCs w:val="28"/>
        </w:rPr>
        <w:br/>
        <w:t>3 - finish,</w:t>
      </w:r>
      <w:r w:rsidRPr="00B355A3">
        <w:rPr>
          <w:rFonts w:ascii="Times New Roman" w:hAnsi="Times New Roman" w:cs="Times New Roman"/>
          <w:sz w:val="28"/>
          <w:szCs w:val="28"/>
        </w:rPr>
        <w:br/>
        <w:t>4 - get,</w:t>
      </w:r>
      <w:r w:rsidRPr="00B355A3">
        <w:rPr>
          <w:rFonts w:ascii="Times New Roman" w:hAnsi="Times New Roman" w:cs="Times New Roman"/>
          <w:sz w:val="28"/>
          <w:szCs w:val="28"/>
        </w:rPr>
        <w:br/>
        <w:t>5 - put,</w:t>
      </w:r>
      <w:r w:rsidRPr="00B355A3">
        <w:rPr>
          <w:rFonts w:ascii="Times New Roman" w:hAnsi="Times New Roman" w:cs="Times New Roman"/>
          <w:sz w:val="28"/>
          <w:szCs w:val="28"/>
        </w:rPr>
        <w:br/>
        <w:t>6 - if,</w:t>
      </w:r>
      <w:r w:rsidRPr="00B355A3">
        <w:rPr>
          <w:rFonts w:ascii="Times New Roman" w:hAnsi="Times New Roman" w:cs="Times New Roman"/>
          <w:sz w:val="28"/>
          <w:szCs w:val="28"/>
        </w:rPr>
        <w:br/>
        <w:t>7 - else,</w:t>
      </w:r>
      <w:r w:rsidRPr="00B355A3">
        <w:rPr>
          <w:rFonts w:ascii="Times New Roman" w:hAnsi="Times New Roman" w:cs="Times New Roman"/>
          <w:sz w:val="28"/>
          <w:szCs w:val="28"/>
        </w:rPr>
        <w:br/>
        <w:t>8 - goto,</w:t>
      </w:r>
      <w:r w:rsidRPr="00B355A3">
        <w:rPr>
          <w:rFonts w:ascii="Times New Roman" w:hAnsi="Times New Roman" w:cs="Times New Roman"/>
          <w:sz w:val="28"/>
          <w:szCs w:val="28"/>
        </w:rPr>
        <w:br/>
        <w:t>9 - for,</w:t>
      </w:r>
      <w:r w:rsidRPr="00B355A3">
        <w:rPr>
          <w:rFonts w:ascii="Times New Roman" w:hAnsi="Times New Roman" w:cs="Times New Roman"/>
          <w:sz w:val="28"/>
          <w:szCs w:val="28"/>
        </w:rPr>
        <w:br/>
        <w:t>10 - to,</w:t>
      </w:r>
      <w:r w:rsidRPr="00B355A3">
        <w:rPr>
          <w:rFonts w:ascii="Times New Roman" w:hAnsi="Times New Roman" w:cs="Times New Roman"/>
          <w:sz w:val="28"/>
          <w:szCs w:val="28"/>
        </w:rPr>
        <w:br/>
        <w:t>11 - downto,</w:t>
      </w:r>
      <w:r w:rsidRPr="00B355A3">
        <w:rPr>
          <w:rFonts w:ascii="Times New Roman" w:hAnsi="Times New Roman" w:cs="Times New Roman"/>
          <w:sz w:val="28"/>
          <w:szCs w:val="28"/>
        </w:rPr>
        <w:br/>
        <w:t>12 - while,</w:t>
      </w:r>
      <w:r w:rsidRPr="00B355A3">
        <w:rPr>
          <w:rFonts w:ascii="Times New Roman" w:hAnsi="Times New Roman" w:cs="Times New Roman"/>
          <w:sz w:val="28"/>
          <w:szCs w:val="28"/>
        </w:rPr>
        <w:br/>
        <w:t>13 - repeat,</w:t>
      </w:r>
      <w:r w:rsidRPr="00B355A3">
        <w:rPr>
          <w:rFonts w:ascii="Times New Roman" w:hAnsi="Times New Roman" w:cs="Times New Roman"/>
          <w:sz w:val="28"/>
          <w:szCs w:val="28"/>
        </w:rPr>
        <w:br/>
        <w:t>14 - until.</w:t>
      </w:r>
    </w:p>
    <w:p w14:paraId="6E7577CD" w14:textId="2B97D1EE" w:rsidR="00B355A3" w:rsidRPr="00B355A3" w:rsidRDefault="00B355A3" w:rsidP="00B355A3">
      <w:pPr>
        <w:pStyle w:val="af6"/>
        <w:numPr>
          <w:ilvl w:val="0"/>
          <w:numId w:val="6"/>
        </w:numPr>
        <w:spacing w:line="259" w:lineRule="auto"/>
        <w:rPr>
          <w:rFonts w:ascii="Times New Roman" w:hAnsi="Times New Roman" w:cs="Times New Roman"/>
          <w:sz w:val="28"/>
          <w:szCs w:val="28"/>
        </w:rPr>
      </w:pPr>
      <w:r w:rsidRPr="00B355A3">
        <w:rPr>
          <w:rFonts w:ascii="Times New Roman" w:hAnsi="Times New Roman" w:cs="Times New Roman"/>
          <w:b/>
          <w:bCs/>
          <w:sz w:val="28"/>
          <w:szCs w:val="28"/>
        </w:rPr>
        <w:t>Ідентифікатори (15):</w:t>
      </w:r>
      <w:r w:rsidRPr="00B355A3">
        <w:rPr>
          <w:rFonts w:ascii="Times New Roman" w:hAnsi="Times New Roman" w:cs="Times New Roman"/>
          <w:sz w:val="28"/>
          <w:szCs w:val="28"/>
        </w:rPr>
        <w:br/>
        <w:t>Починаються з великої літери, містять 8 символів (тільки великі літери).</w:t>
      </w:r>
    </w:p>
    <w:p w14:paraId="2B81F746" w14:textId="12A4CB54" w:rsidR="00B355A3" w:rsidRPr="00B355A3" w:rsidRDefault="00B355A3" w:rsidP="00B355A3">
      <w:pPr>
        <w:pStyle w:val="af6"/>
        <w:numPr>
          <w:ilvl w:val="0"/>
          <w:numId w:val="6"/>
        </w:numPr>
        <w:spacing w:line="259" w:lineRule="auto"/>
        <w:rPr>
          <w:rFonts w:ascii="Times New Roman" w:hAnsi="Times New Roman" w:cs="Times New Roman"/>
          <w:sz w:val="28"/>
          <w:szCs w:val="28"/>
        </w:rPr>
      </w:pPr>
      <w:r w:rsidRPr="00B355A3">
        <w:rPr>
          <w:rFonts w:ascii="Times New Roman" w:hAnsi="Times New Roman" w:cs="Times New Roman"/>
          <w:b/>
          <w:bCs/>
          <w:sz w:val="28"/>
          <w:szCs w:val="28"/>
        </w:rPr>
        <w:t>Числові константи (16):</w:t>
      </w:r>
      <w:r w:rsidRPr="00B355A3">
        <w:rPr>
          <w:rFonts w:ascii="Times New Roman" w:hAnsi="Times New Roman" w:cs="Times New Roman"/>
          <w:sz w:val="28"/>
          <w:szCs w:val="28"/>
        </w:rPr>
        <w:br/>
        <w:t>Цілі числа без знаку.</w:t>
      </w:r>
    </w:p>
    <w:p w14:paraId="33F7FF63" w14:textId="0A5DF457" w:rsidR="00B355A3" w:rsidRPr="00B355A3" w:rsidRDefault="00B355A3" w:rsidP="00B355A3">
      <w:pPr>
        <w:pStyle w:val="af6"/>
        <w:numPr>
          <w:ilvl w:val="0"/>
          <w:numId w:val="6"/>
        </w:numPr>
        <w:spacing w:line="259" w:lineRule="auto"/>
        <w:rPr>
          <w:rFonts w:ascii="Times New Roman" w:hAnsi="Times New Roman" w:cs="Times New Roman"/>
          <w:sz w:val="28"/>
          <w:szCs w:val="28"/>
        </w:rPr>
      </w:pPr>
      <w:r w:rsidRPr="00B355A3">
        <w:rPr>
          <w:rFonts w:ascii="Times New Roman" w:hAnsi="Times New Roman" w:cs="Times New Roman"/>
          <w:b/>
          <w:bCs/>
          <w:sz w:val="28"/>
          <w:szCs w:val="28"/>
        </w:rPr>
        <w:t>Оператор присвоєння (17):</w:t>
      </w:r>
      <w:r w:rsidRPr="00B355A3">
        <w:rPr>
          <w:rFonts w:ascii="Times New Roman" w:hAnsi="Times New Roman" w:cs="Times New Roman"/>
          <w:sz w:val="28"/>
          <w:szCs w:val="28"/>
        </w:rPr>
        <w:br/>
        <w:t>==&gt;.</w:t>
      </w:r>
    </w:p>
    <w:p w14:paraId="4C0D5354" w14:textId="78C43CFC" w:rsidR="00B355A3" w:rsidRPr="00B355A3" w:rsidRDefault="00B355A3" w:rsidP="00B355A3">
      <w:pPr>
        <w:pStyle w:val="af6"/>
        <w:numPr>
          <w:ilvl w:val="0"/>
          <w:numId w:val="6"/>
        </w:numPr>
        <w:spacing w:line="259" w:lineRule="auto"/>
        <w:rPr>
          <w:rFonts w:ascii="Times New Roman" w:hAnsi="Times New Roman" w:cs="Times New Roman"/>
          <w:sz w:val="28"/>
          <w:szCs w:val="28"/>
        </w:rPr>
      </w:pPr>
      <w:r w:rsidRPr="00B355A3">
        <w:rPr>
          <w:rFonts w:ascii="Times New Roman" w:hAnsi="Times New Roman" w:cs="Times New Roman"/>
          <w:b/>
          <w:bCs/>
          <w:sz w:val="28"/>
          <w:szCs w:val="28"/>
        </w:rPr>
        <w:lastRenderedPageBreak/>
        <w:t>Операції (18 - 25):</w:t>
      </w:r>
      <w:r w:rsidRPr="00B355A3">
        <w:rPr>
          <w:rFonts w:ascii="Times New Roman" w:hAnsi="Times New Roman" w:cs="Times New Roman"/>
          <w:sz w:val="28"/>
          <w:szCs w:val="28"/>
        </w:rPr>
        <w:br/>
        <w:t>18 - +,</w:t>
      </w:r>
      <w:r w:rsidRPr="00B355A3">
        <w:rPr>
          <w:rFonts w:ascii="Times New Roman" w:hAnsi="Times New Roman" w:cs="Times New Roman"/>
          <w:sz w:val="28"/>
          <w:szCs w:val="28"/>
        </w:rPr>
        <w:br/>
        <w:t>19 - -,</w:t>
      </w:r>
      <w:r w:rsidRPr="00B355A3">
        <w:rPr>
          <w:rFonts w:ascii="Times New Roman" w:hAnsi="Times New Roman" w:cs="Times New Roman"/>
          <w:sz w:val="28"/>
          <w:szCs w:val="28"/>
        </w:rPr>
        <w:br/>
        <w:t>20 - *,</w:t>
      </w:r>
      <w:r w:rsidRPr="00B355A3">
        <w:rPr>
          <w:rFonts w:ascii="Times New Roman" w:hAnsi="Times New Roman" w:cs="Times New Roman"/>
          <w:sz w:val="28"/>
          <w:szCs w:val="28"/>
        </w:rPr>
        <w:br/>
        <w:t>21 - /,</w:t>
      </w:r>
      <w:r w:rsidRPr="00B355A3">
        <w:rPr>
          <w:rFonts w:ascii="Times New Roman" w:hAnsi="Times New Roman" w:cs="Times New Roman"/>
          <w:sz w:val="28"/>
          <w:szCs w:val="28"/>
        </w:rPr>
        <w:br/>
        <w:t>22 - %,</w:t>
      </w:r>
      <w:r w:rsidRPr="00B355A3">
        <w:rPr>
          <w:rFonts w:ascii="Times New Roman" w:hAnsi="Times New Roman" w:cs="Times New Roman"/>
          <w:sz w:val="28"/>
          <w:szCs w:val="28"/>
        </w:rPr>
        <w:br/>
        <w:t>23 - eq,</w:t>
      </w:r>
      <w:r w:rsidRPr="00B355A3">
        <w:rPr>
          <w:rFonts w:ascii="Times New Roman" w:hAnsi="Times New Roman" w:cs="Times New Roman"/>
          <w:sz w:val="28"/>
          <w:szCs w:val="28"/>
        </w:rPr>
        <w:br/>
        <w:t>24 - ne,</w:t>
      </w:r>
      <w:r w:rsidRPr="00B355A3">
        <w:rPr>
          <w:rFonts w:ascii="Times New Roman" w:hAnsi="Times New Roman" w:cs="Times New Roman"/>
          <w:sz w:val="28"/>
          <w:szCs w:val="28"/>
        </w:rPr>
        <w:br/>
        <w:t>25 - &gt;=,</w:t>
      </w:r>
      <w:r w:rsidRPr="00B355A3">
        <w:rPr>
          <w:rFonts w:ascii="Times New Roman" w:hAnsi="Times New Roman" w:cs="Times New Roman"/>
          <w:sz w:val="28"/>
          <w:szCs w:val="28"/>
        </w:rPr>
        <w:br/>
        <w:t>26 - &lt;=.</w:t>
      </w:r>
    </w:p>
    <w:p w14:paraId="3642999A" w14:textId="3BD0DD11" w:rsidR="00B355A3" w:rsidRPr="00B355A3" w:rsidRDefault="00B355A3" w:rsidP="00B355A3">
      <w:pPr>
        <w:pStyle w:val="af6"/>
        <w:numPr>
          <w:ilvl w:val="0"/>
          <w:numId w:val="6"/>
        </w:numPr>
        <w:spacing w:line="259" w:lineRule="auto"/>
        <w:rPr>
          <w:rFonts w:ascii="Times New Roman" w:hAnsi="Times New Roman" w:cs="Times New Roman"/>
          <w:sz w:val="28"/>
          <w:szCs w:val="28"/>
        </w:rPr>
      </w:pPr>
      <w:r w:rsidRPr="00B355A3">
        <w:rPr>
          <w:rFonts w:ascii="Times New Roman" w:hAnsi="Times New Roman" w:cs="Times New Roman"/>
          <w:b/>
          <w:bCs/>
          <w:sz w:val="28"/>
          <w:szCs w:val="28"/>
        </w:rPr>
        <w:t>Логічні операції (27 - 29):</w:t>
      </w:r>
      <w:r w:rsidRPr="00B355A3">
        <w:rPr>
          <w:rFonts w:ascii="Times New Roman" w:hAnsi="Times New Roman" w:cs="Times New Roman"/>
          <w:sz w:val="28"/>
          <w:szCs w:val="28"/>
        </w:rPr>
        <w:br/>
        <w:t>27 - !,</w:t>
      </w:r>
      <w:r w:rsidRPr="00B355A3">
        <w:rPr>
          <w:rFonts w:ascii="Times New Roman" w:hAnsi="Times New Roman" w:cs="Times New Roman"/>
          <w:sz w:val="28"/>
          <w:szCs w:val="28"/>
        </w:rPr>
        <w:br/>
        <w:t>28 - and,</w:t>
      </w:r>
      <w:r w:rsidRPr="00B355A3">
        <w:rPr>
          <w:rFonts w:ascii="Times New Roman" w:hAnsi="Times New Roman" w:cs="Times New Roman"/>
          <w:sz w:val="28"/>
          <w:szCs w:val="28"/>
        </w:rPr>
        <w:br/>
        <w:t>29 - or.</w:t>
      </w:r>
    </w:p>
    <w:p w14:paraId="340B8BDA" w14:textId="24C00C48" w:rsidR="00B355A3" w:rsidRPr="00B355A3" w:rsidRDefault="00B355A3" w:rsidP="00B355A3">
      <w:pPr>
        <w:spacing w:line="259" w:lineRule="auto"/>
        <w:ind w:left="720"/>
        <w:rPr>
          <w:rFonts w:ascii="Times New Roman" w:hAnsi="Times New Roman" w:cs="Times New Roman"/>
          <w:sz w:val="28"/>
          <w:szCs w:val="28"/>
        </w:rPr>
      </w:pPr>
      <w:r w:rsidRPr="00B355A3">
        <w:rPr>
          <w:rFonts w:ascii="Times New Roman" w:hAnsi="Times New Roman" w:cs="Times New Roman"/>
          <w:b/>
          <w:bCs/>
          <w:sz w:val="28"/>
          <w:szCs w:val="28"/>
        </w:rPr>
        <w:t>Розділові знаки (30 - 31):</w:t>
      </w:r>
      <w:r w:rsidRPr="00B355A3">
        <w:rPr>
          <w:rFonts w:ascii="Times New Roman" w:hAnsi="Times New Roman" w:cs="Times New Roman"/>
          <w:sz w:val="28"/>
          <w:szCs w:val="28"/>
        </w:rPr>
        <w:br/>
        <w:t>30 - ;,</w:t>
      </w:r>
      <w:r w:rsidRPr="00B355A3">
        <w:rPr>
          <w:rFonts w:ascii="Times New Roman" w:hAnsi="Times New Roman" w:cs="Times New Roman"/>
          <w:sz w:val="28"/>
          <w:szCs w:val="28"/>
        </w:rPr>
        <w:br/>
        <w:t>31 - ,.</w:t>
      </w:r>
    </w:p>
    <w:p w14:paraId="3A00FB0B" w14:textId="1F519520" w:rsidR="00B355A3" w:rsidRPr="00B355A3" w:rsidRDefault="00B355A3" w:rsidP="00B355A3">
      <w:pPr>
        <w:pStyle w:val="af6"/>
        <w:numPr>
          <w:ilvl w:val="0"/>
          <w:numId w:val="6"/>
        </w:numPr>
        <w:spacing w:line="259" w:lineRule="auto"/>
        <w:rPr>
          <w:rFonts w:ascii="Times New Roman" w:hAnsi="Times New Roman" w:cs="Times New Roman"/>
          <w:sz w:val="28"/>
          <w:szCs w:val="28"/>
        </w:rPr>
      </w:pPr>
      <w:r w:rsidRPr="00B355A3">
        <w:rPr>
          <w:rFonts w:ascii="Times New Roman" w:hAnsi="Times New Roman" w:cs="Times New Roman"/>
          <w:b/>
          <w:bCs/>
          <w:sz w:val="28"/>
          <w:szCs w:val="28"/>
        </w:rPr>
        <w:t>Дужки (32 - 33):</w:t>
      </w:r>
      <w:r w:rsidRPr="00B355A3">
        <w:rPr>
          <w:rFonts w:ascii="Times New Roman" w:hAnsi="Times New Roman" w:cs="Times New Roman"/>
          <w:sz w:val="28"/>
          <w:szCs w:val="28"/>
        </w:rPr>
        <w:br/>
        <w:t>32 - (,</w:t>
      </w:r>
      <w:r w:rsidRPr="00B355A3">
        <w:rPr>
          <w:rFonts w:ascii="Times New Roman" w:hAnsi="Times New Roman" w:cs="Times New Roman"/>
          <w:sz w:val="28"/>
          <w:szCs w:val="28"/>
        </w:rPr>
        <w:br/>
        <w:t>33 - ).</w:t>
      </w:r>
    </w:p>
    <w:p w14:paraId="52ABAE76" w14:textId="0AB2D946" w:rsidR="00B355A3" w:rsidRPr="00B355A3" w:rsidRDefault="00B355A3" w:rsidP="00B355A3">
      <w:pPr>
        <w:pStyle w:val="af6"/>
        <w:numPr>
          <w:ilvl w:val="0"/>
          <w:numId w:val="6"/>
        </w:numPr>
        <w:spacing w:line="259" w:lineRule="auto"/>
        <w:rPr>
          <w:rFonts w:ascii="Times New Roman" w:hAnsi="Times New Roman" w:cs="Times New Roman"/>
          <w:sz w:val="28"/>
          <w:szCs w:val="28"/>
        </w:rPr>
      </w:pPr>
      <w:r w:rsidRPr="00B355A3">
        <w:rPr>
          <w:rFonts w:ascii="Times New Roman" w:hAnsi="Times New Roman" w:cs="Times New Roman"/>
          <w:b/>
          <w:bCs/>
          <w:sz w:val="28"/>
          <w:szCs w:val="28"/>
        </w:rPr>
        <w:t>Коментарі (34):</w:t>
      </w:r>
      <w:r w:rsidRPr="00B355A3">
        <w:rPr>
          <w:rFonts w:ascii="Times New Roman" w:hAnsi="Times New Roman" w:cs="Times New Roman"/>
          <w:sz w:val="28"/>
          <w:szCs w:val="28"/>
        </w:rPr>
        <w:br/>
        <w:t>Починаються з ?? і тривають до кінця рядка.</w:t>
      </w:r>
    </w:p>
    <w:p w14:paraId="1F50BA10" w14:textId="4996FB52" w:rsidR="00B355A3" w:rsidRPr="00B355A3" w:rsidRDefault="00B355A3" w:rsidP="00B355A3">
      <w:pPr>
        <w:pStyle w:val="af6"/>
        <w:numPr>
          <w:ilvl w:val="0"/>
          <w:numId w:val="6"/>
        </w:numPr>
        <w:spacing w:line="259" w:lineRule="auto"/>
        <w:rPr>
          <w:rFonts w:ascii="Times New Roman" w:hAnsi="Times New Roman" w:cs="Times New Roman"/>
          <w:sz w:val="28"/>
          <w:szCs w:val="28"/>
        </w:rPr>
      </w:pPr>
      <w:r w:rsidRPr="00B355A3">
        <w:rPr>
          <w:rFonts w:ascii="Times New Roman" w:hAnsi="Times New Roman" w:cs="Times New Roman"/>
          <w:b/>
          <w:bCs/>
          <w:sz w:val="28"/>
          <w:szCs w:val="28"/>
        </w:rPr>
        <w:t>Невідома лексема (35):</w:t>
      </w:r>
      <w:r w:rsidRPr="00B355A3">
        <w:rPr>
          <w:rFonts w:ascii="Times New Roman" w:hAnsi="Times New Roman" w:cs="Times New Roman"/>
          <w:sz w:val="28"/>
          <w:szCs w:val="28"/>
        </w:rPr>
        <w:br/>
        <w:t>Символи або ланцюжки символів, які не підпадають під описані вище правила.</w:t>
      </w:r>
    </w:p>
    <w:p w14:paraId="668C9AFD" w14:textId="77777777" w:rsidR="00B355A3" w:rsidRDefault="00B355A3" w:rsidP="006B782C">
      <w:pPr>
        <w:spacing w:line="259" w:lineRule="auto"/>
        <w:rPr>
          <w:rFonts w:ascii="Times New Roman" w:hAnsi="Times New Roman" w:cs="Times New Roman"/>
          <w:sz w:val="28"/>
          <w:szCs w:val="28"/>
        </w:rPr>
      </w:pPr>
    </w:p>
    <w:p w14:paraId="5A051502" w14:textId="77777777" w:rsidR="006B782C" w:rsidRPr="000956D7" w:rsidRDefault="006B782C" w:rsidP="006B782C">
      <w:pPr>
        <w:pStyle w:val="3"/>
        <w:rPr>
          <w:rFonts w:cs="Times New Roman"/>
          <w:sz w:val="28"/>
          <w:szCs w:val="28"/>
        </w:rPr>
      </w:pPr>
      <w:bookmarkStart w:id="20" w:name="_Toc153318773"/>
      <w:r w:rsidRPr="0011405A">
        <w:t xml:space="preserve">Розробка </w:t>
      </w:r>
      <w:r>
        <w:t>блок</w:t>
      </w:r>
      <w:r w:rsidRPr="0011405A">
        <w:t>-схеми алгоритму</w:t>
      </w:r>
      <w:bookmarkEnd w:id="20"/>
    </w:p>
    <w:p w14:paraId="2CC1C6F9" w14:textId="77777777" w:rsidR="000956D7" w:rsidRPr="000956D7" w:rsidRDefault="000956D7" w:rsidP="000956D7">
      <w:pPr>
        <w:pStyle w:val="3"/>
        <w:numPr>
          <w:ilvl w:val="0"/>
          <w:numId w:val="0"/>
        </w:numPr>
        <w:ind w:left="1071"/>
        <w:rPr>
          <w:rFonts w:cs="Times New Roman"/>
          <w:sz w:val="28"/>
          <w:szCs w:val="28"/>
        </w:rPr>
      </w:pPr>
    </w:p>
    <w:p w14:paraId="0F6AFBFC" w14:textId="77777777" w:rsidR="000956D7" w:rsidRPr="000956D7" w:rsidRDefault="000956D7" w:rsidP="000956D7">
      <w:pPr>
        <w:rPr>
          <w:rFonts w:ascii="Times New Roman" w:hAnsi="Times New Roman" w:cs="Times New Roman"/>
          <w:sz w:val="28"/>
          <w:szCs w:val="28"/>
        </w:rPr>
      </w:pPr>
      <w:r w:rsidRPr="000956D7">
        <w:rPr>
          <w:rFonts w:ascii="Times New Roman" w:hAnsi="Times New Roman" w:cs="Times New Roman"/>
          <w:sz w:val="28"/>
          <w:szCs w:val="28"/>
        </w:rPr>
        <w:t>Лексичний аналізатор виконує аналіз вхідних даних для визначення їхньої природи (ідентифікатор, ключове слово, число тощо). Процес роботи лексичного аналізатора описується наступними етапами:</w:t>
      </w:r>
    </w:p>
    <w:p w14:paraId="1651B516" w14:textId="51F1A82E" w:rsidR="000956D7" w:rsidRPr="000956D7" w:rsidRDefault="000956D7" w:rsidP="000956D7">
      <w:pPr>
        <w:pStyle w:val="af6"/>
        <w:numPr>
          <w:ilvl w:val="0"/>
          <w:numId w:val="23"/>
        </w:numPr>
        <w:rPr>
          <w:rFonts w:ascii="Times New Roman" w:hAnsi="Times New Roman" w:cs="Times New Roman"/>
          <w:sz w:val="28"/>
          <w:szCs w:val="28"/>
        </w:rPr>
      </w:pPr>
      <w:r w:rsidRPr="000956D7">
        <w:rPr>
          <w:rFonts w:ascii="Times New Roman" w:hAnsi="Times New Roman" w:cs="Times New Roman"/>
          <w:b/>
          <w:bCs/>
          <w:sz w:val="28"/>
          <w:szCs w:val="28"/>
        </w:rPr>
        <w:t>Початок роботи:</w:t>
      </w:r>
      <w:r w:rsidRPr="000956D7">
        <w:rPr>
          <w:rFonts w:ascii="Times New Roman" w:hAnsi="Times New Roman" w:cs="Times New Roman"/>
          <w:sz w:val="28"/>
          <w:szCs w:val="28"/>
        </w:rPr>
        <w:t xml:space="preserve"> Аналізатор починає обробку, завантажуючи слово або символ з файлу у змінну Str.</w:t>
      </w:r>
    </w:p>
    <w:p w14:paraId="579CCBDB" w14:textId="77777777" w:rsidR="000956D7" w:rsidRPr="000956D7" w:rsidRDefault="000956D7" w:rsidP="000956D7">
      <w:pPr>
        <w:pStyle w:val="af6"/>
        <w:numPr>
          <w:ilvl w:val="0"/>
          <w:numId w:val="23"/>
        </w:numPr>
        <w:rPr>
          <w:rFonts w:ascii="Times New Roman" w:hAnsi="Times New Roman" w:cs="Times New Roman"/>
          <w:sz w:val="28"/>
          <w:szCs w:val="28"/>
        </w:rPr>
      </w:pPr>
      <w:r w:rsidRPr="000956D7">
        <w:rPr>
          <w:rFonts w:ascii="Times New Roman" w:hAnsi="Times New Roman" w:cs="Times New Roman"/>
          <w:b/>
          <w:bCs/>
          <w:sz w:val="28"/>
          <w:szCs w:val="28"/>
        </w:rPr>
        <w:t>Перевірка кінця файлу:</w:t>
      </w:r>
      <w:r w:rsidRPr="000956D7">
        <w:rPr>
          <w:rFonts w:ascii="Times New Roman" w:hAnsi="Times New Roman" w:cs="Times New Roman"/>
          <w:sz w:val="28"/>
          <w:szCs w:val="28"/>
        </w:rPr>
        <w:t xml:space="preserve"> Якщо значення Str відповідає маркеру кінця файлу (EndOfFile), процес завершується з типом Type = EndOfFile.</w:t>
      </w:r>
    </w:p>
    <w:p w14:paraId="3545799C" w14:textId="77777777" w:rsidR="000956D7" w:rsidRPr="000956D7" w:rsidRDefault="000956D7" w:rsidP="000956D7">
      <w:pPr>
        <w:pStyle w:val="af6"/>
        <w:numPr>
          <w:ilvl w:val="0"/>
          <w:numId w:val="23"/>
        </w:numPr>
        <w:rPr>
          <w:rFonts w:ascii="Times New Roman" w:hAnsi="Times New Roman" w:cs="Times New Roman"/>
          <w:sz w:val="28"/>
          <w:szCs w:val="28"/>
        </w:rPr>
      </w:pPr>
      <w:r w:rsidRPr="000956D7">
        <w:rPr>
          <w:rFonts w:ascii="Times New Roman" w:hAnsi="Times New Roman" w:cs="Times New Roman"/>
          <w:b/>
          <w:bCs/>
          <w:sz w:val="28"/>
          <w:szCs w:val="28"/>
        </w:rPr>
        <w:t>Перевірка ключового слова або символу:</w:t>
      </w:r>
      <w:r w:rsidRPr="000956D7">
        <w:rPr>
          <w:rFonts w:ascii="Times New Roman" w:hAnsi="Times New Roman" w:cs="Times New Roman"/>
          <w:sz w:val="28"/>
          <w:szCs w:val="28"/>
        </w:rPr>
        <w:t xml:space="preserve"> Якщо Str є ключовим словом або символом, виконується обробка відповідної лексеми, і тип встановлюється як Type = Ключове слово або символ.</w:t>
      </w:r>
    </w:p>
    <w:p w14:paraId="45572279" w14:textId="77777777" w:rsidR="000956D7" w:rsidRPr="000956D7" w:rsidRDefault="000956D7" w:rsidP="000956D7">
      <w:pPr>
        <w:pStyle w:val="af6"/>
        <w:numPr>
          <w:ilvl w:val="0"/>
          <w:numId w:val="23"/>
        </w:numPr>
        <w:rPr>
          <w:rFonts w:ascii="Times New Roman" w:hAnsi="Times New Roman" w:cs="Times New Roman"/>
          <w:sz w:val="28"/>
          <w:szCs w:val="28"/>
        </w:rPr>
      </w:pPr>
      <w:r w:rsidRPr="000956D7">
        <w:rPr>
          <w:rFonts w:ascii="Times New Roman" w:hAnsi="Times New Roman" w:cs="Times New Roman"/>
          <w:b/>
          <w:bCs/>
          <w:sz w:val="28"/>
          <w:szCs w:val="28"/>
        </w:rPr>
        <w:lastRenderedPageBreak/>
        <w:t>Перевірка на ідентифікатор:</w:t>
      </w:r>
      <w:r w:rsidRPr="000956D7">
        <w:rPr>
          <w:rFonts w:ascii="Times New Roman" w:hAnsi="Times New Roman" w:cs="Times New Roman"/>
          <w:sz w:val="28"/>
          <w:szCs w:val="28"/>
        </w:rPr>
        <w:t xml:space="preserve"> Якщо Str відповідає шаблону слова (наприклад, відповідає синтаксису ідентифікатора), виконується обробка ідентифікатора, і тип встановлюється як Type = Identifier.</w:t>
      </w:r>
    </w:p>
    <w:p w14:paraId="3AD25CC4" w14:textId="77777777" w:rsidR="000956D7" w:rsidRPr="000956D7" w:rsidRDefault="000956D7" w:rsidP="000956D7">
      <w:pPr>
        <w:pStyle w:val="af6"/>
        <w:numPr>
          <w:ilvl w:val="0"/>
          <w:numId w:val="23"/>
        </w:numPr>
        <w:rPr>
          <w:rFonts w:ascii="Times New Roman" w:hAnsi="Times New Roman" w:cs="Times New Roman"/>
          <w:sz w:val="28"/>
          <w:szCs w:val="28"/>
        </w:rPr>
      </w:pPr>
      <w:r w:rsidRPr="000956D7">
        <w:rPr>
          <w:rFonts w:ascii="Times New Roman" w:hAnsi="Times New Roman" w:cs="Times New Roman"/>
          <w:b/>
          <w:bCs/>
          <w:sz w:val="28"/>
          <w:szCs w:val="28"/>
        </w:rPr>
        <w:t>Перевірка на число:</w:t>
      </w:r>
      <w:r w:rsidRPr="000956D7">
        <w:rPr>
          <w:rFonts w:ascii="Times New Roman" w:hAnsi="Times New Roman" w:cs="Times New Roman"/>
          <w:sz w:val="28"/>
          <w:szCs w:val="28"/>
        </w:rPr>
        <w:t xml:space="preserve"> Якщо Str є числом, тип встановлюється як Type = Number.</w:t>
      </w:r>
    </w:p>
    <w:p w14:paraId="333D98C1" w14:textId="77777777" w:rsidR="000956D7" w:rsidRPr="000956D7" w:rsidRDefault="000956D7" w:rsidP="000956D7">
      <w:pPr>
        <w:pStyle w:val="af6"/>
        <w:numPr>
          <w:ilvl w:val="0"/>
          <w:numId w:val="23"/>
        </w:numPr>
        <w:rPr>
          <w:rFonts w:ascii="Times New Roman" w:hAnsi="Times New Roman" w:cs="Times New Roman"/>
          <w:sz w:val="28"/>
          <w:szCs w:val="28"/>
        </w:rPr>
      </w:pPr>
      <w:r w:rsidRPr="000956D7">
        <w:rPr>
          <w:rFonts w:ascii="Times New Roman" w:hAnsi="Times New Roman" w:cs="Times New Roman"/>
          <w:b/>
          <w:bCs/>
          <w:sz w:val="28"/>
          <w:szCs w:val="28"/>
        </w:rPr>
        <w:t>Обробка невідомих лексем:</w:t>
      </w:r>
      <w:r w:rsidRPr="000956D7">
        <w:rPr>
          <w:rFonts w:ascii="Times New Roman" w:hAnsi="Times New Roman" w:cs="Times New Roman"/>
          <w:sz w:val="28"/>
          <w:szCs w:val="28"/>
        </w:rPr>
        <w:t xml:space="preserve"> Якщо Str не відповідає жодному з вищезазначених типів, тип встановлюється як Type = Unknown.</w:t>
      </w:r>
    </w:p>
    <w:p w14:paraId="3451A15E" w14:textId="1AE50C08" w:rsidR="000956D7" w:rsidRPr="000956D7" w:rsidRDefault="000956D7" w:rsidP="000956D7">
      <w:pPr>
        <w:pStyle w:val="af6"/>
        <w:numPr>
          <w:ilvl w:val="0"/>
          <w:numId w:val="23"/>
        </w:numPr>
        <w:rPr>
          <w:rFonts w:ascii="Times New Roman" w:hAnsi="Times New Roman" w:cs="Times New Roman"/>
          <w:sz w:val="28"/>
          <w:szCs w:val="28"/>
        </w:rPr>
      </w:pPr>
      <w:r w:rsidRPr="000956D7">
        <w:rPr>
          <w:rFonts w:ascii="Times New Roman" w:hAnsi="Times New Roman" w:cs="Times New Roman"/>
          <w:b/>
          <w:bCs/>
          <w:sz w:val="28"/>
          <w:szCs w:val="28"/>
        </w:rPr>
        <w:t>Завершення роботи:</w:t>
      </w:r>
      <w:r w:rsidRPr="000956D7">
        <w:rPr>
          <w:rFonts w:ascii="Times New Roman" w:hAnsi="Times New Roman" w:cs="Times New Roman"/>
          <w:sz w:val="28"/>
          <w:szCs w:val="28"/>
        </w:rPr>
        <w:t xml:space="preserve"> Після визначення типу даних аналізатор переходить до наступного символу або слова, доки весь файл не буде оброблено.</w:t>
      </w:r>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7247403"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lastRenderedPageBreak/>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 xml:space="preserve">азвичай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ainprogram,</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Program,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Program,</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7A79E68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p>
    <w:p w14:paraId="318E288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hen,</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wnTo,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Equality,</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reate,</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Brake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RBrake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git,      // опрацювання цифри</w:t>
      </w:r>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видалення пробілів, символів табуляції і переходу на новий рядок</w:t>
      </w:r>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other,    // опрацювання інших символів</w:t>
      </w:r>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OfFile,  // кінець файлу</w:t>
      </w:r>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Comment,   // початок коментаря</w:t>
      </w:r>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видалення коментаря</w:t>
      </w:r>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 int GetTokens(FILE* F, Token TokenTable[])</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 Parser()</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arithmetic_expression(outFile);</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Default="006B782C" w:rsidP="006B782C">
      <w:pPr>
        <w:spacing w:line="259" w:lineRule="auto"/>
        <w:rPr>
          <w:lang w:val="en-US"/>
        </w:rPr>
      </w:pPr>
      <w:r>
        <w:br w:type="page"/>
      </w:r>
    </w:p>
    <w:p w14:paraId="4DC208B7" w14:textId="77777777" w:rsidR="001D321D" w:rsidRPr="001D321D" w:rsidRDefault="001D321D" w:rsidP="006B782C">
      <w:pPr>
        <w:spacing w:line="259" w:lineRule="auto"/>
        <w:rPr>
          <w:rFonts w:ascii="Times New Roman" w:eastAsiaTheme="majorEastAsia" w:hAnsi="Times New Roman" w:cstheme="majorBidi"/>
          <w:b/>
          <w:bCs/>
          <w:sz w:val="36"/>
          <w:szCs w:val="36"/>
          <w:lang w:val="en-US"/>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4CC5077E"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9A7354">
        <w:rPr>
          <w:rFonts w:ascii="Times New Roman" w:hAnsi="Times New Roman" w:cs="Times New Roman"/>
          <w:sz w:val="28"/>
          <w:szCs w:val="28"/>
          <w:lang w:val="en-US"/>
        </w:rPr>
        <w:t>k07</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32EE4098"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9A7354">
        <w:rPr>
          <w:rFonts w:ascii="Times New Roman" w:hAnsi="Times New Roman" w:cs="Times New Roman"/>
          <w:sz w:val="28"/>
          <w:szCs w:val="28"/>
          <w:lang w:val="en-US"/>
        </w:rPr>
        <w:t>k07</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9A7354">
        <w:rPr>
          <w:rFonts w:ascii="Times New Roman" w:hAnsi="Times New Roman" w:cs="Times New Roman"/>
          <w:sz w:val="28"/>
          <w:szCs w:val="28"/>
          <w:lang w:val="en-US"/>
        </w:rPr>
        <w:t>k07</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r w:rsidRPr="00A61B6F">
        <w:lastRenderedPageBreak/>
        <w:t>Відлагодження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54EE8081"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Prog1</w:t>
      </w:r>
    </w:p>
    <w:p w14:paraId="5CC4C81A"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 xml:space="preserve">program prog1; </w:t>
      </w:r>
    </w:p>
    <w:p w14:paraId="043D753A"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var int16_t AAAAA AAA,BBBBBBBB,XXXXXXXX,YYYYYYYY;</w:t>
      </w:r>
    </w:p>
    <w:p w14:paraId="44C6D523"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staert</w:t>
      </w:r>
    </w:p>
    <w:p w14:paraId="1AEB79DB"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get AAAAAAAA</w:t>
      </w:r>
    </w:p>
    <w:p w14:paraId="56AE8DBD"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get BBBBBBBB;</w:t>
      </w:r>
    </w:p>
    <w:p w14:paraId="01807AEF"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put AAAAAAAA + BBBBBBBB;</w:t>
      </w:r>
    </w:p>
    <w:p w14:paraId="38F8CC2F"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put AAAAAAAA - BBBBBBBB;</w:t>
      </w:r>
    </w:p>
    <w:p w14:paraId="3BBE0B1B"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put AAAAAAAA * BBBBBBBB;</w:t>
      </w:r>
    </w:p>
    <w:p w14:paraId="04BCDC8F"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put AAAAAAAA / BBBBBBBB;</w:t>
      </w:r>
    </w:p>
    <w:p w14:paraId="5C6613F1"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put AAAAAAAA % BBBBBBBB;</w:t>
      </w:r>
    </w:p>
    <w:p w14:paraId="5317F504" w14:textId="77777777" w:rsidR="00353D89" w:rsidRPr="00353D89" w:rsidRDefault="00353D89" w:rsidP="00353D89">
      <w:pPr>
        <w:spacing w:after="0" w:line="259" w:lineRule="auto"/>
        <w:rPr>
          <w:rFonts w:ascii="Times New Roman" w:hAnsi="Times New Roman" w:cs="Times New Roman"/>
          <w:iCs/>
          <w:sz w:val="24"/>
          <w:szCs w:val="28"/>
        </w:rPr>
      </w:pPr>
    </w:p>
    <w:p w14:paraId="591F8CF1"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XXXXXXXX==&gt;(AAAAAAAA - BBBBBBBB) * 10 + (AAAAAAAA + BBBBBBBB) / 10;</w:t>
      </w:r>
    </w:p>
    <w:p w14:paraId="2A6EE85F"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YYYYYYYY==&gt;XXXXXXXX + (XXXXXXXX % 10);</w:t>
      </w:r>
    </w:p>
    <w:p w14:paraId="7BD550C9"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put XXXXXXXX;</w:t>
      </w:r>
    </w:p>
    <w:p w14:paraId="41892BC6"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put YYYYYYYY;</w:t>
      </w:r>
    </w:p>
    <w:p w14:paraId="40863479" w14:textId="46613567" w:rsidR="0000548E"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lastRenderedPageBreak/>
        <w:t>finish</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0D024576"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Lexical Error: line 3, lexem AAAAA is Unknown</w:t>
      </w:r>
    </w:p>
    <w:p w14:paraId="2B2F73F2"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Lexical Error: line 3, lexem AAA is Unknown</w:t>
      </w:r>
    </w:p>
    <w:p w14:paraId="567FC79B"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Lexical Error: line 4, lexem staert is Unknown</w:t>
      </w:r>
    </w:p>
    <w:p w14:paraId="7F196417" w14:textId="77777777" w:rsidR="00353D89" w:rsidRPr="00353D89" w:rsidRDefault="00353D89" w:rsidP="00353D89">
      <w:pPr>
        <w:spacing w:after="0" w:line="259" w:lineRule="auto"/>
        <w:rPr>
          <w:rFonts w:ascii="Times New Roman" w:hAnsi="Times New Roman" w:cs="Times New Roman"/>
          <w:iCs/>
          <w:sz w:val="24"/>
          <w:szCs w:val="28"/>
        </w:rPr>
      </w:pPr>
    </w:p>
    <w:p w14:paraId="0C21BDF2"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Syntax error in line 3 : another type of lexeme was expected.</w:t>
      </w:r>
    </w:p>
    <w:p w14:paraId="05809C7F" w14:textId="77777777" w:rsidR="00353D89" w:rsidRPr="00353D89" w:rsidRDefault="00353D89" w:rsidP="00353D89">
      <w:pPr>
        <w:spacing w:after="0" w:line="259" w:lineRule="auto"/>
        <w:rPr>
          <w:rFonts w:ascii="Times New Roman" w:hAnsi="Times New Roman" w:cs="Times New Roman"/>
          <w:iCs/>
          <w:sz w:val="24"/>
          <w:szCs w:val="28"/>
        </w:rPr>
      </w:pPr>
    </w:p>
    <w:p w14:paraId="320074BA"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Syntax error: type Unknown</w:t>
      </w:r>
    </w:p>
    <w:p w14:paraId="16B0FAF5" w14:textId="568ACD13" w:rsidR="0000548E"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Expected Type: Identifier</w:t>
      </w:r>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333FE2BB"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9A7354">
        <w:rPr>
          <w:rFonts w:ascii="Times New Roman" w:hAnsi="Times New Roman" w:cs="Times New Roman"/>
          <w:sz w:val="28"/>
          <w:szCs w:val="28"/>
          <w:lang w:val="en-US"/>
        </w:rPr>
        <w:t>int16_t</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9A7354">
        <w:rPr>
          <w:rFonts w:ascii="Times New Roman" w:hAnsi="Times New Roman" w:cs="Times New Roman"/>
          <w:sz w:val="28"/>
          <w:szCs w:val="28"/>
          <w:lang w:val="en-US"/>
        </w:rPr>
        <w:t>int16_t</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33AD9271" w14:textId="77777777" w:rsidR="00353D89" w:rsidRPr="00353D89" w:rsidRDefault="00353D89" w:rsidP="00353D89">
      <w:pPr>
        <w:spacing w:after="0" w:line="26" w:lineRule="atLeast"/>
        <w:jc w:val="both"/>
        <w:rPr>
          <w:rFonts w:ascii="Times New Roman" w:hAnsi="Times New Roman" w:cs="Times New Roman"/>
          <w:iCs/>
          <w:sz w:val="24"/>
          <w:szCs w:val="28"/>
        </w:rPr>
      </w:pPr>
      <w:r w:rsidRPr="00353D89">
        <w:rPr>
          <w:rFonts w:ascii="Times New Roman" w:hAnsi="Times New Roman" w:cs="Times New Roman"/>
          <w:iCs/>
          <w:sz w:val="24"/>
          <w:szCs w:val="28"/>
        </w:rPr>
        <w:t>??Prog1</w:t>
      </w:r>
    </w:p>
    <w:p w14:paraId="24D7C0FC" w14:textId="77777777" w:rsidR="00353D89" w:rsidRPr="00353D89" w:rsidRDefault="00353D89" w:rsidP="00353D89">
      <w:pPr>
        <w:spacing w:after="0" w:line="26" w:lineRule="atLeast"/>
        <w:jc w:val="both"/>
        <w:rPr>
          <w:rFonts w:ascii="Times New Roman" w:hAnsi="Times New Roman" w:cs="Times New Roman"/>
          <w:iCs/>
          <w:sz w:val="24"/>
          <w:szCs w:val="28"/>
        </w:rPr>
      </w:pPr>
      <w:r w:rsidRPr="00353D89">
        <w:rPr>
          <w:rFonts w:ascii="Times New Roman" w:hAnsi="Times New Roman" w:cs="Times New Roman"/>
          <w:iCs/>
          <w:sz w:val="24"/>
          <w:szCs w:val="28"/>
        </w:rPr>
        <w:t xml:space="preserve">program prog1; </w:t>
      </w:r>
    </w:p>
    <w:p w14:paraId="0413456A" w14:textId="77777777" w:rsidR="00353D89" w:rsidRPr="00353D89" w:rsidRDefault="00353D89" w:rsidP="00353D89">
      <w:pPr>
        <w:spacing w:after="0" w:line="26" w:lineRule="atLeast"/>
        <w:jc w:val="both"/>
        <w:rPr>
          <w:rFonts w:ascii="Times New Roman" w:hAnsi="Times New Roman" w:cs="Times New Roman"/>
          <w:iCs/>
          <w:sz w:val="24"/>
          <w:szCs w:val="28"/>
        </w:rPr>
      </w:pPr>
      <w:r w:rsidRPr="00353D89">
        <w:rPr>
          <w:rFonts w:ascii="Times New Roman" w:hAnsi="Times New Roman" w:cs="Times New Roman"/>
          <w:iCs/>
          <w:sz w:val="24"/>
          <w:szCs w:val="28"/>
        </w:rPr>
        <w:t>var int16_t AAAAAAAA,BBBBBBBB,XXXXXXXX,YYYYYYYY;</w:t>
      </w:r>
    </w:p>
    <w:p w14:paraId="725A9A05" w14:textId="77777777" w:rsidR="00353D89" w:rsidRPr="00353D89" w:rsidRDefault="00353D89" w:rsidP="00353D89">
      <w:pPr>
        <w:spacing w:after="0" w:line="26" w:lineRule="atLeast"/>
        <w:jc w:val="both"/>
        <w:rPr>
          <w:rFonts w:ascii="Times New Roman" w:hAnsi="Times New Roman" w:cs="Times New Roman"/>
          <w:iCs/>
          <w:sz w:val="24"/>
          <w:szCs w:val="28"/>
        </w:rPr>
      </w:pPr>
      <w:r w:rsidRPr="00353D89">
        <w:rPr>
          <w:rFonts w:ascii="Times New Roman" w:hAnsi="Times New Roman" w:cs="Times New Roman"/>
          <w:iCs/>
          <w:sz w:val="24"/>
          <w:szCs w:val="28"/>
        </w:rPr>
        <w:t>start</w:t>
      </w:r>
    </w:p>
    <w:p w14:paraId="18D39998" w14:textId="77777777" w:rsidR="00353D89" w:rsidRPr="00353D89" w:rsidRDefault="00353D89" w:rsidP="00353D89">
      <w:pPr>
        <w:spacing w:after="0" w:line="26" w:lineRule="atLeast"/>
        <w:jc w:val="both"/>
        <w:rPr>
          <w:rFonts w:ascii="Times New Roman" w:hAnsi="Times New Roman" w:cs="Times New Roman"/>
          <w:iCs/>
          <w:sz w:val="24"/>
          <w:szCs w:val="28"/>
        </w:rPr>
      </w:pPr>
      <w:r w:rsidRPr="00353D89">
        <w:rPr>
          <w:rFonts w:ascii="Times New Roman" w:hAnsi="Times New Roman" w:cs="Times New Roman"/>
          <w:iCs/>
          <w:sz w:val="24"/>
          <w:szCs w:val="28"/>
        </w:rPr>
        <w:t>get AAAAAAAA;</w:t>
      </w:r>
    </w:p>
    <w:p w14:paraId="08B825BA" w14:textId="77777777" w:rsidR="00353D89" w:rsidRPr="00353D89" w:rsidRDefault="00353D89" w:rsidP="00353D89">
      <w:pPr>
        <w:spacing w:after="0" w:line="26" w:lineRule="atLeast"/>
        <w:jc w:val="both"/>
        <w:rPr>
          <w:rFonts w:ascii="Times New Roman" w:hAnsi="Times New Roman" w:cs="Times New Roman"/>
          <w:iCs/>
          <w:sz w:val="24"/>
          <w:szCs w:val="28"/>
        </w:rPr>
      </w:pPr>
      <w:r w:rsidRPr="00353D89">
        <w:rPr>
          <w:rFonts w:ascii="Times New Roman" w:hAnsi="Times New Roman" w:cs="Times New Roman"/>
          <w:iCs/>
          <w:sz w:val="24"/>
          <w:szCs w:val="28"/>
        </w:rPr>
        <w:t>get BBBBBBBB;</w:t>
      </w:r>
    </w:p>
    <w:p w14:paraId="1B8C0B51" w14:textId="77777777" w:rsidR="00353D89" w:rsidRPr="00353D89" w:rsidRDefault="00353D89" w:rsidP="00353D89">
      <w:pPr>
        <w:spacing w:after="0" w:line="26" w:lineRule="atLeast"/>
        <w:jc w:val="both"/>
        <w:rPr>
          <w:rFonts w:ascii="Times New Roman" w:hAnsi="Times New Roman" w:cs="Times New Roman"/>
          <w:iCs/>
          <w:sz w:val="24"/>
          <w:szCs w:val="28"/>
        </w:rPr>
      </w:pPr>
      <w:r w:rsidRPr="00353D89">
        <w:rPr>
          <w:rFonts w:ascii="Times New Roman" w:hAnsi="Times New Roman" w:cs="Times New Roman"/>
          <w:iCs/>
          <w:sz w:val="24"/>
          <w:szCs w:val="28"/>
        </w:rPr>
        <w:t>put AAAAAAAA + BBBBBBBB;</w:t>
      </w:r>
    </w:p>
    <w:p w14:paraId="669AE57C" w14:textId="77777777" w:rsidR="00353D89" w:rsidRPr="00353D89" w:rsidRDefault="00353D89" w:rsidP="00353D89">
      <w:pPr>
        <w:spacing w:after="0" w:line="26" w:lineRule="atLeast"/>
        <w:jc w:val="both"/>
        <w:rPr>
          <w:rFonts w:ascii="Times New Roman" w:hAnsi="Times New Roman" w:cs="Times New Roman"/>
          <w:iCs/>
          <w:sz w:val="24"/>
          <w:szCs w:val="28"/>
        </w:rPr>
      </w:pPr>
      <w:r w:rsidRPr="00353D89">
        <w:rPr>
          <w:rFonts w:ascii="Times New Roman" w:hAnsi="Times New Roman" w:cs="Times New Roman"/>
          <w:iCs/>
          <w:sz w:val="24"/>
          <w:szCs w:val="28"/>
        </w:rPr>
        <w:t>put AAAAAAAA - BBBBBBBB;</w:t>
      </w:r>
    </w:p>
    <w:p w14:paraId="5F62B5B0" w14:textId="77777777" w:rsidR="00353D89" w:rsidRPr="00353D89" w:rsidRDefault="00353D89" w:rsidP="00353D89">
      <w:pPr>
        <w:spacing w:after="0" w:line="26" w:lineRule="atLeast"/>
        <w:jc w:val="both"/>
        <w:rPr>
          <w:rFonts w:ascii="Times New Roman" w:hAnsi="Times New Roman" w:cs="Times New Roman"/>
          <w:iCs/>
          <w:sz w:val="24"/>
          <w:szCs w:val="28"/>
        </w:rPr>
      </w:pPr>
      <w:r w:rsidRPr="00353D89">
        <w:rPr>
          <w:rFonts w:ascii="Times New Roman" w:hAnsi="Times New Roman" w:cs="Times New Roman"/>
          <w:iCs/>
          <w:sz w:val="24"/>
          <w:szCs w:val="28"/>
        </w:rPr>
        <w:t>put AAAAAAAA * BBBBBBBB;</w:t>
      </w:r>
    </w:p>
    <w:p w14:paraId="68E11380" w14:textId="77777777" w:rsidR="00353D89" w:rsidRPr="00353D89" w:rsidRDefault="00353D89" w:rsidP="00353D89">
      <w:pPr>
        <w:spacing w:after="0" w:line="26" w:lineRule="atLeast"/>
        <w:jc w:val="both"/>
        <w:rPr>
          <w:rFonts w:ascii="Times New Roman" w:hAnsi="Times New Roman" w:cs="Times New Roman"/>
          <w:iCs/>
          <w:sz w:val="24"/>
          <w:szCs w:val="28"/>
        </w:rPr>
      </w:pPr>
      <w:r w:rsidRPr="00353D89">
        <w:rPr>
          <w:rFonts w:ascii="Times New Roman" w:hAnsi="Times New Roman" w:cs="Times New Roman"/>
          <w:iCs/>
          <w:sz w:val="24"/>
          <w:szCs w:val="28"/>
        </w:rPr>
        <w:t>put AAAAAAAA / BBBBBBBB;</w:t>
      </w:r>
    </w:p>
    <w:p w14:paraId="1DB60B4A" w14:textId="77777777" w:rsidR="00353D89" w:rsidRPr="00353D89" w:rsidRDefault="00353D89" w:rsidP="00353D89">
      <w:pPr>
        <w:spacing w:after="0" w:line="26" w:lineRule="atLeast"/>
        <w:jc w:val="both"/>
        <w:rPr>
          <w:rFonts w:ascii="Times New Roman" w:hAnsi="Times New Roman" w:cs="Times New Roman"/>
          <w:iCs/>
          <w:sz w:val="24"/>
          <w:szCs w:val="28"/>
        </w:rPr>
      </w:pPr>
      <w:r w:rsidRPr="00353D89">
        <w:rPr>
          <w:rFonts w:ascii="Times New Roman" w:hAnsi="Times New Roman" w:cs="Times New Roman"/>
          <w:iCs/>
          <w:sz w:val="24"/>
          <w:szCs w:val="28"/>
        </w:rPr>
        <w:t>put AAAAAAAA % BBBBBBBB;</w:t>
      </w:r>
    </w:p>
    <w:p w14:paraId="6BDBDE09" w14:textId="77777777" w:rsidR="00353D89" w:rsidRPr="00353D89" w:rsidRDefault="00353D89" w:rsidP="00353D89">
      <w:pPr>
        <w:spacing w:after="0" w:line="26" w:lineRule="atLeast"/>
        <w:jc w:val="both"/>
        <w:rPr>
          <w:rFonts w:ascii="Times New Roman" w:hAnsi="Times New Roman" w:cs="Times New Roman"/>
          <w:iCs/>
          <w:sz w:val="24"/>
          <w:szCs w:val="28"/>
        </w:rPr>
      </w:pPr>
    </w:p>
    <w:p w14:paraId="6CE1FC66" w14:textId="77777777" w:rsidR="00353D89" w:rsidRPr="00353D89" w:rsidRDefault="00353D89" w:rsidP="00353D89">
      <w:pPr>
        <w:spacing w:after="0" w:line="26" w:lineRule="atLeast"/>
        <w:jc w:val="both"/>
        <w:rPr>
          <w:rFonts w:ascii="Times New Roman" w:hAnsi="Times New Roman" w:cs="Times New Roman"/>
          <w:iCs/>
          <w:sz w:val="24"/>
          <w:szCs w:val="28"/>
        </w:rPr>
      </w:pPr>
      <w:r w:rsidRPr="00353D89">
        <w:rPr>
          <w:rFonts w:ascii="Times New Roman" w:hAnsi="Times New Roman" w:cs="Times New Roman"/>
          <w:iCs/>
          <w:sz w:val="24"/>
          <w:szCs w:val="28"/>
        </w:rPr>
        <w:t>XXXXXXXX==&gt;(AAAAAAAA - BBBBBBBB) * 10 + (AAAAAAAA + BBBBBBBB) / 10;</w:t>
      </w:r>
    </w:p>
    <w:p w14:paraId="349CBC15" w14:textId="77777777" w:rsidR="00353D89" w:rsidRPr="00353D89" w:rsidRDefault="00353D89" w:rsidP="00353D89">
      <w:pPr>
        <w:spacing w:after="0" w:line="26" w:lineRule="atLeast"/>
        <w:jc w:val="both"/>
        <w:rPr>
          <w:rFonts w:ascii="Times New Roman" w:hAnsi="Times New Roman" w:cs="Times New Roman"/>
          <w:iCs/>
          <w:sz w:val="24"/>
          <w:szCs w:val="28"/>
        </w:rPr>
      </w:pPr>
      <w:r w:rsidRPr="00353D89">
        <w:rPr>
          <w:rFonts w:ascii="Times New Roman" w:hAnsi="Times New Roman" w:cs="Times New Roman"/>
          <w:iCs/>
          <w:sz w:val="24"/>
          <w:szCs w:val="28"/>
        </w:rPr>
        <w:t>YYYYYYYY==&gt;XXXXXXXX + (XXXXXXXX % 10);</w:t>
      </w:r>
    </w:p>
    <w:p w14:paraId="7BE8422C" w14:textId="77777777" w:rsidR="00353D89" w:rsidRPr="00353D89" w:rsidRDefault="00353D89" w:rsidP="00353D89">
      <w:pPr>
        <w:spacing w:after="0" w:line="26" w:lineRule="atLeast"/>
        <w:jc w:val="both"/>
        <w:rPr>
          <w:rFonts w:ascii="Times New Roman" w:hAnsi="Times New Roman" w:cs="Times New Roman"/>
          <w:iCs/>
          <w:sz w:val="24"/>
          <w:szCs w:val="28"/>
        </w:rPr>
      </w:pPr>
      <w:r w:rsidRPr="00353D89">
        <w:rPr>
          <w:rFonts w:ascii="Times New Roman" w:hAnsi="Times New Roman" w:cs="Times New Roman"/>
          <w:iCs/>
          <w:sz w:val="24"/>
          <w:szCs w:val="28"/>
        </w:rPr>
        <w:t>put XXXXXXXX;</w:t>
      </w:r>
    </w:p>
    <w:p w14:paraId="183F9C4E" w14:textId="77777777" w:rsidR="00353D89" w:rsidRPr="00353D89" w:rsidRDefault="00353D89" w:rsidP="00353D89">
      <w:pPr>
        <w:spacing w:after="0" w:line="26" w:lineRule="atLeast"/>
        <w:jc w:val="both"/>
        <w:rPr>
          <w:rFonts w:ascii="Times New Roman" w:hAnsi="Times New Roman" w:cs="Times New Roman"/>
          <w:iCs/>
          <w:sz w:val="24"/>
          <w:szCs w:val="28"/>
        </w:rPr>
      </w:pPr>
      <w:r w:rsidRPr="00353D89">
        <w:rPr>
          <w:rFonts w:ascii="Times New Roman" w:hAnsi="Times New Roman" w:cs="Times New Roman"/>
          <w:iCs/>
          <w:sz w:val="24"/>
          <w:szCs w:val="28"/>
        </w:rPr>
        <w:t>put YYYYYYYY;</w:t>
      </w:r>
    </w:p>
    <w:p w14:paraId="60F01803" w14:textId="5B5C1BCD" w:rsidR="00DA0972" w:rsidRPr="00EE2374" w:rsidRDefault="00353D89" w:rsidP="00353D89">
      <w:pPr>
        <w:spacing w:after="0" w:line="26" w:lineRule="atLeast"/>
        <w:jc w:val="both"/>
        <w:rPr>
          <w:rFonts w:ascii="Times New Roman" w:hAnsi="Times New Roman" w:cs="Times New Roman"/>
          <w:iCs/>
          <w:sz w:val="24"/>
          <w:szCs w:val="28"/>
        </w:rPr>
      </w:pPr>
      <w:r w:rsidRPr="00353D89">
        <w:rPr>
          <w:rFonts w:ascii="Times New Roman" w:hAnsi="Times New Roman" w:cs="Times New Roman"/>
          <w:iCs/>
          <w:sz w:val="24"/>
          <w:szCs w:val="28"/>
        </w:rPr>
        <w:t>finish</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3BC01332" w:rsidR="006B782C" w:rsidRDefault="00353D89" w:rsidP="006B782C">
      <w:pPr>
        <w:spacing w:line="259" w:lineRule="auto"/>
        <w:ind w:firstLine="360"/>
        <w:jc w:val="center"/>
        <w:rPr>
          <w:rFonts w:ascii="Times New Roman" w:hAnsi="Times New Roman" w:cs="Times New Roman"/>
          <w:sz w:val="28"/>
          <w:szCs w:val="28"/>
        </w:rPr>
      </w:pPr>
      <w:r w:rsidRPr="00353D89">
        <w:rPr>
          <w:rFonts w:ascii="Times New Roman" w:hAnsi="Times New Roman" w:cs="Times New Roman"/>
          <w:noProof/>
          <w:sz w:val="28"/>
          <w:szCs w:val="28"/>
        </w:rPr>
        <w:drawing>
          <wp:inline distT="0" distB="0" distL="0" distR="0" wp14:anchorId="52AD4AD7" wp14:editId="5D1D069A">
            <wp:extent cx="2019582" cy="1724266"/>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19582" cy="1724266"/>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457E01F9"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Prog1</w:t>
      </w:r>
    </w:p>
    <w:p w14:paraId="0E1E8F8B"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 xml:space="preserve">program prog1; </w:t>
      </w:r>
    </w:p>
    <w:p w14:paraId="4575720E"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var int16_t AAAAAAAA,BBBBBBBB,XXXXXXXX,YYYYYYYY;</w:t>
      </w:r>
    </w:p>
    <w:p w14:paraId="45A56385"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start</w:t>
      </w:r>
    </w:p>
    <w:p w14:paraId="74E7B663"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get AAAAAAAA;</w:t>
      </w:r>
    </w:p>
    <w:p w14:paraId="784CE255"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get BBBBBBBB;</w:t>
      </w:r>
    </w:p>
    <w:p w14:paraId="3893C626"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put AAAAAAAA + BBBBBBBB;</w:t>
      </w:r>
    </w:p>
    <w:p w14:paraId="18256F9B"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put AAAAAAAA - BBBBBBBB;</w:t>
      </w:r>
    </w:p>
    <w:p w14:paraId="6F3751F1"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put AAAAAAAA * BBBBBBBB;</w:t>
      </w:r>
    </w:p>
    <w:p w14:paraId="384F7314"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put AAAAAAAA / BBBBBBBB;</w:t>
      </w:r>
    </w:p>
    <w:p w14:paraId="5AFE88BA"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put AAAAAAAA % BBBBBBBB;</w:t>
      </w:r>
    </w:p>
    <w:p w14:paraId="71D025D4" w14:textId="77777777" w:rsidR="00353D89" w:rsidRPr="00353D89" w:rsidRDefault="00353D89" w:rsidP="00353D89">
      <w:pPr>
        <w:spacing w:after="0" w:line="26" w:lineRule="atLeast"/>
        <w:rPr>
          <w:rFonts w:ascii="Times New Roman" w:hAnsi="Times New Roman" w:cs="Times New Roman"/>
          <w:iCs/>
          <w:sz w:val="24"/>
          <w:szCs w:val="28"/>
        </w:rPr>
      </w:pPr>
    </w:p>
    <w:p w14:paraId="5948232F"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XXXXXXXX==&gt;(AAAAAAAA - BBBBBBBB) * 10 + (AAAAAAAA + BBBBBBBB) / 10;</w:t>
      </w:r>
    </w:p>
    <w:p w14:paraId="3F7AB4F1"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YYYYYYYY==&gt;XXXXXXXX + (XXXXXXXX % 10);</w:t>
      </w:r>
    </w:p>
    <w:p w14:paraId="617C467C"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put XXXXXXXX;</w:t>
      </w:r>
    </w:p>
    <w:p w14:paraId="77A8E114"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put YYYYYYYY;</w:t>
      </w:r>
    </w:p>
    <w:p w14:paraId="30371CBC" w14:textId="24CFBAE5" w:rsidR="00DA0972" w:rsidRDefault="00353D89" w:rsidP="00353D89">
      <w:pPr>
        <w:spacing w:after="0" w:line="26" w:lineRule="atLeast"/>
        <w:rPr>
          <w:rFonts w:ascii="Times New Roman" w:hAnsi="Times New Roman" w:cs="Times New Roman"/>
          <w:b/>
          <w:i/>
          <w:iCs/>
          <w:sz w:val="24"/>
          <w:szCs w:val="28"/>
        </w:rPr>
      </w:pPr>
      <w:r w:rsidRPr="00353D89">
        <w:rPr>
          <w:rFonts w:ascii="Times New Roman" w:hAnsi="Times New Roman" w:cs="Times New Roman"/>
          <w:iCs/>
          <w:sz w:val="24"/>
          <w:szCs w:val="28"/>
        </w:rPr>
        <w:t>finish</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0BF03371" w:rsidR="00F63ED0" w:rsidRDefault="00353D89" w:rsidP="006B782C">
      <w:pPr>
        <w:spacing w:line="26" w:lineRule="atLeast"/>
        <w:jc w:val="center"/>
        <w:rPr>
          <w:rFonts w:ascii="Times New Roman" w:hAnsi="Times New Roman" w:cs="Times New Roman"/>
          <w:iCs/>
          <w:sz w:val="24"/>
          <w:szCs w:val="28"/>
        </w:rPr>
      </w:pPr>
      <w:r w:rsidRPr="00353D89">
        <w:rPr>
          <w:rFonts w:ascii="Times New Roman" w:hAnsi="Times New Roman" w:cs="Times New Roman"/>
          <w:iCs/>
          <w:noProof/>
          <w:sz w:val="24"/>
          <w:szCs w:val="28"/>
        </w:rPr>
        <w:drawing>
          <wp:inline distT="0" distB="0" distL="0" distR="0" wp14:anchorId="18F22A21" wp14:editId="1D46F0AF">
            <wp:extent cx="2019582" cy="1724266"/>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19582" cy="1724266"/>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7B4EE22A"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Prog2</w:t>
      </w:r>
    </w:p>
    <w:p w14:paraId="1C476952"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 xml:space="preserve">program prog2; </w:t>
      </w:r>
    </w:p>
    <w:p w14:paraId="7AA03AFD"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var int16_t AAAAAAAA,BBBBBBBB,CCCCCCCC;</w:t>
      </w:r>
    </w:p>
    <w:p w14:paraId="7003F1B2"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start</w:t>
      </w:r>
    </w:p>
    <w:p w14:paraId="625C282E"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get AAAAAAAA;</w:t>
      </w:r>
    </w:p>
    <w:p w14:paraId="047E69EC"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get BBBBBBBB;</w:t>
      </w:r>
    </w:p>
    <w:p w14:paraId="00B223DB"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get CCCCCCCC;</w:t>
      </w:r>
    </w:p>
    <w:p w14:paraId="4D1646F9"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if(AAAAAAAA &gt;= BBBBBBBB)</w:t>
      </w:r>
    </w:p>
    <w:p w14:paraId="6AADA40F"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start</w:t>
      </w:r>
    </w:p>
    <w:p w14:paraId="227BC471"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t>if(AAAAAAAA &gt;= CCCCCCCC)</w:t>
      </w:r>
    </w:p>
    <w:p w14:paraId="012BF999"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t>start</w:t>
      </w:r>
    </w:p>
    <w:p w14:paraId="0F130E32"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r>
      <w:r w:rsidRPr="00353D89">
        <w:rPr>
          <w:rFonts w:ascii="Times New Roman" w:hAnsi="Times New Roman" w:cs="Times New Roman"/>
          <w:iCs/>
          <w:sz w:val="24"/>
          <w:szCs w:val="28"/>
        </w:rPr>
        <w:tab/>
        <w:t>goto Abigger;</w:t>
      </w:r>
      <w:r w:rsidRPr="00353D89">
        <w:rPr>
          <w:rFonts w:ascii="Times New Roman" w:hAnsi="Times New Roman" w:cs="Times New Roman"/>
          <w:iCs/>
          <w:sz w:val="24"/>
          <w:szCs w:val="28"/>
        </w:rPr>
        <w:tab/>
      </w:r>
      <w:r w:rsidRPr="00353D89">
        <w:rPr>
          <w:rFonts w:ascii="Times New Roman" w:hAnsi="Times New Roman" w:cs="Times New Roman"/>
          <w:iCs/>
          <w:sz w:val="24"/>
          <w:szCs w:val="28"/>
        </w:rPr>
        <w:tab/>
      </w:r>
    </w:p>
    <w:p w14:paraId="69143CB3"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t>finish</w:t>
      </w:r>
    </w:p>
    <w:p w14:paraId="48698EA2"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t>else</w:t>
      </w:r>
    </w:p>
    <w:p w14:paraId="1491B8B7"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t>start</w:t>
      </w:r>
    </w:p>
    <w:p w14:paraId="3568127B"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r>
      <w:r w:rsidRPr="00353D89">
        <w:rPr>
          <w:rFonts w:ascii="Times New Roman" w:hAnsi="Times New Roman" w:cs="Times New Roman"/>
          <w:iCs/>
          <w:sz w:val="24"/>
          <w:szCs w:val="28"/>
        </w:rPr>
        <w:tab/>
        <w:t>put CCCCCCCC;</w:t>
      </w:r>
    </w:p>
    <w:p w14:paraId="7499D5E4"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r>
      <w:r w:rsidRPr="00353D89">
        <w:rPr>
          <w:rFonts w:ascii="Times New Roman" w:hAnsi="Times New Roman" w:cs="Times New Roman"/>
          <w:iCs/>
          <w:sz w:val="24"/>
          <w:szCs w:val="28"/>
        </w:rPr>
        <w:tab/>
        <w:t>goto Outofif;</w:t>
      </w:r>
    </w:p>
    <w:p w14:paraId="4CAF8A88"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r>
      <w:r w:rsidRPr="00353D89">
        <w:rPr>
          <w:rFonts w:ascii="Times New Roman" w:hAnsi="Times New Roman" w:cs="Times New Roman"/>
          <w:iCs/>
          <w:sz w:val="24"/>
          <w:szCs w:val="28"/>
        </w:rPr>
        <w:tab/>
        <w:t>Abigger:</w:t>
      </w:r>
      <w:r w:rsidRPr="00353D89">
        <w:rPr>
          <w:rFonts w:ascii="Times New Roman" w:hAnsi="Times New Roman" w:cs="Times New Roman"/>
          <w:iCs/>
          <w:sz w:val="24"/>
          <w:szCs w:val="28"/>
        </w:rPr>
        <w:tab/>
      </w:r>
      <w:r w:rsidRPr="00353D89">
        <w:rPr>
          <w:rFonts w:ascii="Times New Roman" w:hAnsi="Times New Roman" w:cs="Times New Roman"/>
          <w:iCs/>
          <w:sz w:val="24"/>
          <w:szCs w:val="28"/>
        </w:rPr>
        <w:tab/>
      </w:r>
    </w:p>
    <w:p w14:paraId="0562633E"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r>
      <w:r w:rsidRPr="00353D89">
        <w:rPr>
          <w:rFonts w:ascii="Times New Roman" w:hAnsi="Times New Roman" w:cs="Times New Roman"/>
          <w:iCs/>
          <w:sz w:val="24"/>
          <w:szCs w:val="28"/>
        </w:rPr>
        <w:tab/>
        <w:t>put AAAAAAAA;</w:t>
      </w:r>
    </w:p>
    <w:p w14:paraId="2A860137"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r>
      <w:r w:rsidRPr="00353D89">
        <w:rPr>
          <w:rFonts w:ascii="Times New Roman" w:hAnsi="Times New Roman" w:cs="Times New Roman"/>
          <w:iCs/>
          <w:sz w:val="24"/>
          <w:szCs w:val="28"/>
        </w:rPr>
        <w:tab/>
        <w:t>goto Outofif;</w:t>
      </w:r>
    </w:p>
    <w:p w14:paraId="71E95D97"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t>finish</w:t>
      </w:r>
    </w:p>
    <w:p w14:paraId="20B8560E"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finish</w:t>
      </w:r>
      <w:r w:rsidRPr="00353D89">
        <w:rPr>
          <w:rFonts w:ascii="Times New Roman" w:hAnsi="Times New Roman" w:cs="Times New Roman"/>
          <w:iCs/>
          <w:sz w:val="24"/>
          <w:szCs w:val="28"/>
        </w:rPr>
        <w:tab/>
      </w:r>
    </w:p>
    <w:p w14:paraId="5ACA15A6"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if(BBBBBBBB &lt;= CCCCCCCC)</w:t>
      </w:r>
    </w:p>
    <w:p w14:paraId="15AD74D9"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start</w:t>
      </w:r>
    </w:p>
    <w:p w14:paraId="3A685FC1"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t>put CCCCCCCC;</w:t>
      </w:r>
    </w:p>
    <w:p w14:paraId="512E4E6C"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finish</w:t>
      </w:r>
      <w:r w:rsidRPr="00353D89">
        <w:rPr>
          <w:rFonts w:ascii="Times New Roman" w:hAnsi="Times New Roman" w:cs="Times New Roman"/>
          <w:iCs/>
          <w:sz w:val="24"/>
          <w:szCs w:val="28"/>
        </w:rPr>
        <w:tab/>
      </w:r>
    </w:p>
    <w:p w14:paraId="788360DE"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else</w:t>
      </w:r>
    </w:p>
    <w:p w14:paraId="63282A78"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start</w:t>
      </w:r>
    </w:p>
    <w:p w14:paraId="16F22752"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t>put BBBBBBBB;</w:t>
      </w:r>
    </w:p>
    <w:p w14:paraId="62DB3394"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finish</w:t>
      </w:r>
    </w:p>
    <w:p w14:paraId="0E5696DA"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Outofif:</w:t>
      </w:r>
      <w:r w:rsidRPr="00353D89">
        <w:rPr>
          <w:rFonts w:ascii="Times New Roman" w:hAnsi="Times New Roman" w:cs="Times New Roman"/>
          <w:iCs/>
          <w:sz w:val="24"/>
          <w:szCs w:val="28"/>
        </w:rPr>
        <w:tab/>
      </w:r>
    </w:p>
    <w:p w14:paraId="2AE5D3C2" w14:textId="77777777" w:rsidR="00353D89" w:rsidRPr="00353D89" w:rsidRDefault="00353D89" w:rsidP="00353D89">
      <w:pPr>
        <w:spacing w:after="0" w:line="259" w:lineRule="auto"/>
        <w:rPr>
          <w:rFonts w:ascii="Times New Roman" w:hAnsi="Times New Roman" w:cs="Times New Roman"/>
          <w:iCs/>
          <w:sz w:val="24"/>
          <w:szCs w:val="28"/>
        </w:rPr>
      </w:pPr>
    </w:p>
    <w:p w14:paraId="4DF9738C"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if((AAAAAAAA eq BBBBBBBB) and (AAAAAAAA eq CCCCCCCC) and (BBBBBBBB eq CCCCCCCC))</w:t>
      </w:r>
    </w:p>
    <w:p w14:paraId="75D292EE"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start</w:t>
      </w:r>
    </w:p>
    <w:p w14:paraId="2A5BA2D5"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t>put 1;</w:t>
      </w:r>
    </w:p>
    <w:p w14:paraId="18828E49"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finish</w:t>
      </w:r>
      <w:r w:rsidRPr="00353D89">
        <w:rPr>
          <w:rFonts w:ascii="Times New Roman" w:hAnsi="Times New Roman" w:cs="Times New Roman"/>
          <w:iCs/>
          <w:sz w:val="24"/>
          <w:szCs w:val="28"/>
        </w:rPr>
        <w:tab/>
      </w:r>
    </w:p>
    <w:p w14:paraId="6399563E"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else</w:t>
      </w:r>
    </w:p>
    <w:p w14:paraId="0C8E6C8E"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start</w:t>
      </w:r>
    </w:p>
    <w:p w14:paraId="4EE749DE"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t>put 0;</w:t>
      </w:r>
    </w:p>
    <w:p w14:paraId="1A09B207"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finish</w:t>
      </w:r>
    </w:p>
    <w:p w14:paraId="00FF6AFF"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if((AAAAAAAA &lt;= 0) or (BBBBBBBB &lt;= 0) or (CCCCCCCC &lt;= 0))</w:t>
      </w:r>
    </w:p>
    <w:p w14:paraId="61B871CE"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start</w:t>
      </w:r>
    </w:p>
    <w:p w14:paraId="7BF2DC60"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t>put -1;</w:t>
      </w:r>
    </w:p>
    <w:p w14:paraId="2EFD53CD"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lastRenderedPageBreak/>
        <w:t>finish</w:t>
      </w:r>
      <w:r w:rsidRPr="00353D89">
        <w:rPr>
          <w:rFonts w:ascii="Times New Roman" w:hAnsi="Times New Roman" w:cs="Times New Roman"/>
          <w:iCs/>
          <w:sz w:val="24"/>
          <w:szCs w:val="28"/>
        </w:rPr>
        <w:tab/>
      </w:r>
    </w:p>
    <w:p w14:paraId="47849BF1"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else</w:t>
      </w:r>
    </w:p>
    <w:p w14:paraId="455F366E"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start</w:t>
      </w:r>
    </w:p>
    <w:p w14:paraId="70B7F78B"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t>put 0;</w:t>
      </w:r>
    </w:p>
    <w:p w14:paraId="5CA08AAD"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finish</w:t>
      </w:r>
    </w:p>
    <w:p w14:paraId="15F5005E"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if(!(AAAAAAAA &lt;= (BBBBBBBB + CCCCCCCC)))</w:t>
      </w:r>
    </w:p>
    <w:p w14:paraId="731BD0BD"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start</w:t>
      </w:r>
    </w:p>
    <w:p w14:paraId="0D23E484"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t>put(10);</w:t>
      </w:r>
    </w:p>
    <w:p w14:paraId="35024730"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finish</w:t>
      </w:r>
      <w:r w:rsidRPr="00353D89">
        <w:rPr>
          <w:rFonts w:ascii="Times New Roman" w:hAnsi="Times New Roman" w:cs="Times New Roman"/>
          <w:iCs/>
          <w:sz w:val="24"/>
          <w:szCs w:val="28"/>
        </w:rPr>
        <w:tab/>
      </w:r>
    </w:p>
    <w:p w14:paraId="3371CEDC"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else</w:t>
      </w:r>
    </w:p>
    <w:p w14:paraId="3019A045"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start</w:t>
      </w:r>
    </w:p>
    <w:p w14:paraId="62264271"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ab/>
        <w:t>put(0);</w:t>
      </w:r>
    </w:p>
    <w:p w14:paraId="70CFDEE9" w14:textId="77777777" w:rsidR="00353D89" w:rsidRPr="00353D89"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finish</w:t>
      </w:r>
    </w:p>
    <w:p w14:paraId="7E1642A9" w14:textId="71A78621" w:rsidR="00DA0972" w:rsidRDefault="00353D89" w:rsidP="00353D89">
      <w:pPr>
        <w:spacing w:after="0" w:line="259" w:lineRule="auto"/>
        <w:rPr>
          <w:rFonts w:ascii="Times New Roman" w:hAnsi="Times New Roman" w:cs="Times New Roman"/>
          <w:iCs/>
          <w:sz w:val="24"/>
          <w:szCs w:val="28"/>
        </w:rPr>
      </w:pPr>
      <w:r w:rsidRPr="00353D89">
        <w:rPr>
          <w:rFonts w:ascii="Times New Roman" w:hAnsi="Times New Roman" w:cs="Times New Roman"/>
          <w:iCs/>
          <w:sz w:val="24"/>
          <w:szCs w:val="28"/>
        </w:rPr>
        <w:t>finish</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58244068" w:rsidR="006B782C" w:rsidRDefault="00353D89" w:rsidP="006B782C">
      <w:pPr>
        <w:spacing w:line="26" w:lineRule="atLeast"/>
        <w:jc w:val="center"/>
        <w:rPr>
          <w:rFonts w:ascii="Times New Roman" w:hAnsi="Times New Roman" w:cs="Times New Roman"/>
          <w:iCs/>
          <w:sz w:val="24"/>
          <w:szCs w:val="28"/>
        </w:rPr>
      </w:pPr>
      <w:r w:rsidRPr="00353D89">
        <w:rPr>
          <w:rFonts w:ascii="Times New Roman" w:hAnsi="Times New Roman" w:cs="Times New Roman"/>
          <w:iCs/>
          <w:noProof/>
          <w:sz w:val="24"/>
          <w:szCs w:val="28"/>
        </w:rPr>
        <w:drawing>
          <wp:inline distT="0" distB="0" distL="0" distR="0" wp14:anchorId="01C7B325" wp14:editId="6530525A">
            <wp:extent cx="2172003" cy="1343212"/>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72003" cy="1343212"/>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071C5241"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Prog3</w:t>
      </w:r>
    </w:p>
    <w:p w14:paraId="648C4D85"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 xml:space="preserve">program prog3; </w:t>
      </w:r>
    </w:p>
    <w:p w14:paraId="7586D336"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var int16_t AAAAAAAA,AAAAAAA2,BBBBBBBB,XXXXXXXX,CCCCCCC1,CCCCCCC2;</w:t>
      </w:r>
    </w:p>
    <w:p w14:paraId="5061AE09"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start</w:t>
      </w:r>
    </w:p>
    <w:p w14:paraId="4E5E6D01"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get AAAAAAAA;</w:t>
      </w:r>
    </w:p>
    <w:p w14:paraId="1788A21F"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get BBBBBBBB;</w:t>
      </w:r>
    </w:p>
    <w:p w14:paraId="6FC0422C"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for AAAAAAA2 ==&gt; AAAAAAAA to BBBBBBBB do</w:t>
      </w:r>
    </w:p>
    <w:p w14:paraId="3DB773B1"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ab/>
        <w:t>put AAAAAAA2 * AAAAAAA2;</w:t>
      </w:r>
    </w:p>
    <w:p w14:paraId="41DE21BF" w14:textId="77777777" w:rsidR="00353D89" w:rsidRPr="00353D89" w:rsidRDefault="00353D89" w:rsidP="00353D89">
      <w:pPr>
        <w:spacing w:after="0" w:line="26" w:lineRule="atLeast"/>
        <w:rPr>
          <w:rFonts w:ascii="Times New Roman" w:hAnsi="Times New Roman" w:cs="Times New Roman"/>
          <w:iCs/>
          <w:sz w:val="24"/>
          <w:szCs w:val="28"/>
        </w:rPr>
      </w:pPr>
    </w:p>
    <w:p w14:paraId="01C16B11"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for AAAAAAA2==&gt;BBBBBBBB to AAAAAAAA do</w:t>
      </w:r>
    </w:p>
    <w:p w14:paraId="74351402"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ab/>
        <w:t>put AAAAAAA2 * AAAAAAA2;</w:t>
      </w:r>
    </w:p>
    <w:p w14:paraId="334D90B5" w14:textId="77777777" w:rsidR="00353D89" w:rsidRPr="00353D89" w:rsidRDefault="00353D89" w:rsidP="00353D89">
      <w:pPr>
        <w:spacing w:after="0" w:line="26" w:lineRule="atLeast"/>
        <w:rPr>
          <w:rFonts w:ascii="Times New Roman" w:hAnsi="Times New Roman" w:cs="Times New Roman"/>
          <w:iCs/>
          <w:sz w:val="24"/>
          <w:szCs w:val="28"/>
        </w:rPr>
      </w:pPr>
    </w:p>
    <w:p w14:paraId="41B54399"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XXXXXXXX==&gt;0;</w:t>
      </w:r>
    </w:p>
    <w:p w14:paraId="61EF283C"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CCCCCCC1==&gt;0;</w:t>
      </w:r>
    </w:p>
    <w:p w14:paraId="2EE775F7"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 xml:space="preserve">while CCCCCCC1 &lt;= AAAAAAAA </w:t>
      </w:r>
    </w:p>
    <w:p w14:paraId="00A55B5A"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start</w:t>
      </w:r>
    </w:p>
    <w:p w14:paraId="62AE3E45"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ab/>
        <w:t>CCCCCCC2==&gt;0;</w:t>
      </w:r>
    </w:p>
    <w:p w14:paraId="5197CE35"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ab/>
        <w:t>while CCCCCCC2 &lt;= BBBBBBBB</w:t>
      </w:r>
    </w:p>
    <w:p w14:paraId="47CEB732"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ab/>
        <w:t>start</w:t>
      </w:r>
      <w:r w:rsidRPr="00353D89">
        <w:rPr>
          <w:rFonts w:ascii="Times New Roman" w:hAnsi="Times New Roman" w:cs="Times New Roman"/>
          <w:iCs/>
          <w:sz w:val="24"/>
          <w:szCs w:val="28"/>
        </w:rPr>
        <w:tab/>
      </w:r>
    </w:p>
    <w:p w14:paraId="6056E13D"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lastRenderedPageBreak/>
        <w:tab/>
      </w:r>
      <w:r w:rsidRPr="00353D89">
        <w:rPr>
          <w:rFonts w:ascii="Times New Roman" w:hAnsi="Times New Roman" w:cs="Times New Roman"/>
          <w:iCs/>
          <w:sz w:val="24"/>
          <w:szCs w:val="28"/>
        </w:rPr>
        <w:tab/>
        <w:t>XXXXXXXX==&gt;XXXXXXXX + 1;</w:t>
      </w:r>
    </w:p>
    <w:p w14:paraId="000BC678"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ab/>
      </w:r>
      <w:r w:rsidRPr="00353D89">
        <w:rPr>
          <w:rFonts w:ascii="Times New Roman" w:hAnsi="Times New Roman" w:cs="Times New Roman"/>
          <w:iCs/>
          <w:sz w:val="24"/>
          <w:szCs w:val="28"/>
        </w:rPr>
        <w:tab/>
        <w:t>CCCCCCC2==&gt;CCCCCCC2 + 1;</w:t>
      </w:r>
    </w:p>
    <w:p w14:paraId="5EC98CE2"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ab/>
        <w:t>finish</w:t>
      </w:r>
    </w:p>
    <w:p w14:paraId="752EA925"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ab/>
        <w:t>end while</w:t>
      </w:r>
    </w:p>
    <w:p w14:paraId="1A1BDF43"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CCCCCCC1==&gt;CCCCCCC1 + 1;</w:t>
      </w:r>
    </w:p>
    <w:p w14:paraId="3A50D9B1"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finish</w:t>
      </w:r>
      <w:r w:rsidRPr="00353D89">
        <w:rPr>
          <w:rFonts w:ascii="Times New Roman" w:hAnsi="Times New Roman" w:cs="Times New Roman"/>
          <w:iCs/>
          <w:sz w:val="24"/>
          <w:szCs w:val="28"/>
        </w:rPr>
        <w:tab/>
      </w:r>
    </w:p>
    <w:p w14:paraId="4ABC38A9"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end while</w:t>
      </w:r>
    </w:p>
    <w:p w14:paraId="31D691AC"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put XXXXXXXX;</w:t>
      </w:r>
    </w:p>
    <w:p w14:paraId="0F9F4B01" w14:textId="77777777" w:rsidR="00353D89" w:rsidRPr="00353D89" w:rsidRDefault="00353D89" w:rsidP="00353D89">
      <w:pPr>
        <w:spacing w:after="0" w:line="26" w:lineRule="atLeast"/>
        <w:rPr>
          <w:rFonts w:ascii="Times New Roman" w:hAnsi="Times New Roman" w:cs="Times New Roman"/>
          <w:iCs/>
          <w:sz w:val="24"/>
          <w:szCs w:val="28"/>
        </w:rPr>
      </w:pPr>
    </w:p>
    <w:p w14:paraId="6D0D1ED5"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XXXXXXXX==&gt;0;</w:t>
      </w:r>
    </w:p>
    <w:p w14:paraId="2B64B76F"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CCCCCCC1==&gt;1;</w:t>
      </w:r>
    </w:p>
    <w:p w14:paraId="51DDE016"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repeat</w:t>
      </w:r>
    </w:p>
    <w:p w14:paraId="47EA7FC3"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start</w:t>
      </w:r>
    </w:p>
    <w:p w14:paraId="0A343888"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 xml:space="preserve">  CCCCCCC2==&gt;1;</w:t>
      </w:r>
    </w:p>
    <w:p w14:paraId="106960F9"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 xml:space="preserve">  repeat</w:t>
      </w:r>
    </w:p>
    <w:p w14:paraId="35B9E056"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 xml:space="preserve">  start</w:t>
      </w:r>
    </w:p>
    <w:p w14:paraId="36E01FB4"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 xml:space="preserve">    XXXXXXXX==&gt;XXXXXXXX+1;</w:t>
      </w:r>
    </w:p>
    <w:p w14:paraId="4F2D1BC6"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 xml:space="preserve">    CCCCCCC2==&gt;CCCCCCC2+1;</w:t>
      </w:r>
    </w:p>
    <w:p w14:paraId="108F5D8A"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ab/>
        <w:t>finish</w:t>
      </w:r>
    </w:p>
    <w:p w14:paraId="67042C1B"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 xml:space="preserve">  until !(CCCCCCC2 &gt;= BBBBBBBB)</w:t>
      </w:r>
    </w:p>
    <w:p w14:paraId="261CF1C2"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 xml:space="preserve">  CCCCCCC1==&gt;CCCCCCC1+1;</w:t>
      </w:r>
    </w:p>
    <w:p w14:paraId="3F73732C"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 xml:space="preserve"> finish</w:t>
      </w:r>
    </w:p>
    <w:p w14:paraId="4B1634B4"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until !(CCCCCCC1 &gt;= AAAAAAAA)</w:t>
      </w:r>
    </w:p>
    <w:p w14:paraId="2DF0AF70" w14:textId="77777777" w:rsidR="00353D89" w:rsidRPr="00353D89" w:rsidRDefault="00353D89" w:rsidP="00353D89">
      <w:pPr>
        <w:spacing w:after="0" w:line="26" w:lineRule="atLeast"/>
        <w:rPr>
          <w:rFonts w:ascii="Times New Roman" w:hAnsi="Times New Roman" w:cs="Times New Roman"/>
          <w:iCs/>
          <w:sz w:val="24"/>
          <w:szCs w:val="28"/>
        </w:rPr>
      </w:pPr>
      <w:r w:rsidRPr="00353D89">
        <w:rPr>
          <w:rFonts w:ascii="Times New Roman" w:hAnsi="Times New Roman" w:cs="Times New Roman"/>
          <w:iCs/>
          <w:sz w:val="24"/>
          <w:szCs w:val="28"/>
        </w:rPr>
        <w:t>put XXXXXXXX;</w:t>
      </w:r>
    </w:p>
    <w:p w14:paraId="0587318F" w14:textId="77777777" w:rsidR="00353D89" w:rsidRPr="00353D89" w:rsidRDefault="00353D89" w:rsidP="00353D89">
      <w:pPr>
        <w:spacing w:after="0" w:line="26" w:lineRule="atLeast"/>
        <w:rPr>
          <w:rFonts w:ascii="Times New Roman" w:hAnsi="Times New Roman" w:cs="Times New Roman"/>
          <w:iCs/>
          <w:sz w:val="24"/>
          <w:szCs w:val="28"/>
        </w:rPr>
      </w:pPr>
    </w:p>
    <w:p w14:paraId="53CC8161" w14:textId="2E84F492" w:rsidR="00DA0972" w:rsidRPr="00353D89" w:rsidRDefault="00353D89" w:rsidP="00353D89">
      <w:pPr>
        <w:spacing w:after="0" w:line="26" w:lineRule="atLeast"/>
        <w:rPr>
          <w:rFonts w:ascii="Times New Roman" w:hAnsi="Times New Roman" w:cs="Times New Roman"/>
          <w:b/>
          <w:i/>
          <w:iCs/>
          <w:sz w:val="24"/>
          <w:szCs w:val="28"/>
          <w:lang w:val="en-US"/>
        </w:rPr>
      </w:pPr>
      <w:r w:rsidRPr="00353D89">
        <w:rPr>
          <w:rFonts w:ascii="Times New Roman" w:hAnsi="Times New Roman" w:cs="Times New Roman"/>
          <w:iCs/>
          <w:sz w:val="24"/>
          <w:szCs w:val="28"/>
        </w:rPr>
        <w:t>finish</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4C2C46EF" w:rsidR="006B782C" w:rsidRDefault="00353D89" w:rsidP="006B782C">
      <w:pPr>
        <w:spacing w:line="259" w:lineRule="auto"/>
        <w:ind w:firstLine="360"/>
        <w:jc w:val="center"/>
        <w:rPr>
          <w:rFonts w:ascii="Times New Roman" w:hAnsi="Times New Roman" w:cs="Times New Roman"/>
          <w:sz w:val="28"/>
          <w:szCs w:val="28"/>
        </w:rPr>
      </w:pPr>
      <w:r w:rsidRPr="00353D89">
        <w:rPr>
          <w:rFonts w:ascii="Times New Roman" w:hAnsi="Times New Roman" w:cs="Times New Roman"/>
          <w:noProof/>
          <w:sz w:val="28"/>
          <w:szCs w:val="28"/>
        </w:rPr>
        <w:drawing>
          <wp:inline distT="0" distB="0" distL="0" distR="0" wp14:anchorId="59AA2B8B" wp14:editId="705562D6">
            <wp:extent cx="2172003" cy="1686160"/>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72003" cy="1686160"/>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619BC09D"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9A7354">
        <w:rPr>
          <w:rFonts w:ascii="Times New Roman" w:hAnsi="Times New Roman" w:cs="Times New Roman"/>
          <w:sz w:val="28"/>
          <w:szCs w:val="28"/>
          <w:lang w:val="en-US"/>
        </w:rPr>
        <w:t>k07</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3FB46BC5"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9A7354">
        <w:rPr>
          <w:rFonts w:ascii="Times New Roman" w:hAnsi="Times New Roman" w:cs="Times New Roman"/>
          <w:sz w:val="28"/>
          <w:szCs w:val="28"/>
          <w:lang w:val="en-US"/>
        </w:rPr>
        <w:t>k07</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4E424479"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9A7354">
        <w:rPr>
          <w:rFonts w:ascii="Times New Roman" w:hAnsi="Times New Roman" w:cs="Times New Roman"/>
          <w:sz w:val="28"/>
          <w:szCs w:val="28"/>
          <w:lang w:val="en-US"/>
        </w:rPr>
        <w:t>k07</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298AEF8A"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9A7354">
        <w:rPr>
          <w:rFonts w:ascii="Times New Roman" w:hAnsi="Times New Roman" w:cs="Times New Roman"/>
          <w:sz w:val="28"/>
          <w:szCs w:val="28"/>
          <w:lang w:val="en-US"/>
        </w:rPr>
        <w:t>k07</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1FDA4D96" w14:textId="093C3578" w:rsidR="00521883" w:rsidRPr="00521883" w:rsidRDefault="00521883" w:rsidP="002C70B1">
      <w:pPr>
        <w:pStyle w:val="af6"/>
        <w:numPr>
          <w:ilvl w:val="0"/>
          <w:numId w:val="18"/>
        </w:numPr>
        <w:spacing w:before="240" w:line="259" w:lineRule="auto"/>
        <w:rPr>
          <w:rFonts w:ascii="Times New Roman" w:hAnsi="Times New Roman" w:cs="Times New Roman"/>
          <w:sz w:val="28"/>
          <w:szCs w:val="28"/>
        </w:rPr>
      </w:pPr>
      <w:bookmarkStart w:id="54" w:name="_Hlk186121317"/>
      <w:r w:rsidRPr="00521883">
        <w:rPr>
          <w:rFonts w:ascii="Times New Roman" w:hAnsi="Times New Roman" w:cs="Times New Roman"/>
          <w:sz w:val="28"/>
          <w:szCs w:val="28"/>
        </w:rPr>
        <w:t>C Programming Language Tutorial - GeeksforGeeks</w:t>
      </w:r>
    </w:p>
    <w:p w14:paraId="06330950" w14:textId="44BCF39B" w:rsidR="00893043" w:rsidRPr="00521883" w:rsidRDefault="00893043" w:rsidP="00521883">
      <w:pPr>
        <w:pStyle w:val="af6"/>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6" w:history="1">
        <w:r w:rsidR="00521883" w:rsidRPr="00521883">
          <w:rPr>
            <w:rStyle w:val="a6"/>
            <w:sz w:val="24"/>
            <w:szCs w:val="24"/>
          </w:rPr>
          <w:t>C Programming Language Tutorial - GeeksforGeeks</w:t>
        </w:r>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Stack Overflow - Where Developers Learn, Share, &amp; Build Careers</w:t>
        </w:r>
      </w:hyperlink>
      <w:bookmarkEnd w:id="54"/>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5EF2077F"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include &lt;stdio.h&gt;</w:t>
      </w:r>
    </w:p>
    <w:p w14:paraId="06168CF9"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include &lt;stdlib.h&gt;</w:t>
      </w:r>
    </w:p>
    <w:p w14:paraId="2A2AED46"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include &lt;stdint.h&gt;</w:t>
      </w:r>
    </w:p>
    <w:p w14:paraId="4BDD4E7A" w14:textId="77777777" w:rsidR="00353D89" w:rsidRPr="00353D89" w:rsidRDefault="00353D89" w:rsidP="00353D89">
      <w:pPr>
        <w:spacing w:after="0"/>
        <w:ind w:firstLine="360"/>
        <w:rPr>
          <w:rFonts w:ascii="Times New Roman" w:hAnsi="Times New Roman" w:cs="Times New Roman"/>
          <w:sz w:val="24"/>
          <w:szCs w:val="24"/>
          <w:lang w:val="en-US"/>
        </w:rPr>
      </w:pPr>
    </w:p>
    <w:p w14:paraId="04187311"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int main() </w:t>
      </w:r>
    </w:p>
    <w:p w14:paraId="3903175C"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w:t>
      </w:r>
    </w:p>
    <w:p w14:paraId="46A40980"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int16_t AAAAAAAA, BBBBBBBB, XXXXXXXX, YYYYYYYY;</w:t>
      </w:r>
    </w:p>
    <w:p w14:paraId="1E0D4E9D"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Enter AAAAAAAA:");</w:t>
      </w:r>
    </w:p>
    <w:p w14:paraId="7F8DB213"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scanf("%hd", &amp;AAAAAAAA);</w:t>
      </w:r>
    </w:p>
    <w:p w14:paraId="79F58952"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Enter BBBBBBBB:");</w:t>
      </w:r>
    </w:p>
    <w:p w14:paraId="5BA209E5"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scanf("%hd", &amp;BBBBBBBB);</w:t>
      </w:r>
    </w:p>
    <w:p w14:paraId="726280D0"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AAAAAAAA + BBBBBBBB);</w:t>
      </w:r>
    </w:p>
    <w:p w14:paraId="47F4979C"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AAAAAAAA - BBBBBBBB);</w:t>
      </w:r>
    </w:p>
    <w:p w14:paraId="0D6912D1"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AAAAAAAA * BBBBBBBB);</w:t>
      </w:r>
    </w:p>
    <w:p w14:paraId="130398EC"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AAAAAAAA / BBBBBBBB);</w:t>
      </w:r>
    </w:p>
    <w:p w14:paraId="0C0E43AB"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AAAAAAAA % BBBBBBBB);</w:t>
      </w:r>
    </w:p>
    <w:p w14:paraId="1A46B7DD"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XXXXXXXX = (AAAAAAAA - BBBBBBBB) * 10 + (AAAAAAAA + BBBBBBBB) / 10;</w:t>
      </w:r>
    </w:p>
    <w:p w14:paraId="26084A5D"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YYYYYYYY = XXXXXXXX + (XXXXXXXX % 10);</w:t>
      </w:r>
    </w:p>
    <w:p w14:paraId="2719AAA7"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XXXXXXXX);</w:t>
      </w:r>
    </w:p>
    <w:p w14:paraId="1EB48C7B"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YYYYYYYY);</w:t>
      </w:r>
    </w:p>
    <w:p w14:paraId="0F7E0CEC"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system("pause");</w:t>
      </w:r>
    </w:p>
    <w:p w14:paraId="71C28316"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return 0;</w:t>
      </w:r>
    </w:p>
    <w:p w14:paraId="3636AF34" w14:textId="4E2BDC86" w:rsidR="00D050B8" w:rsidRPr="00DA0972"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2AE6F1DD"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include &lt;stdio.h&gt;</w:t>
      </w:r>
    </w:p>
    <w:p w14:paraId="78D96C8B"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include &lt;stdlib.h&gt;</w:t>
      </w:r>
    </w:p>
    <w:p w14:paraId="482618B7"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include &lt;stdint.h&gt;</w:t>
      </w:r>
    </w:p>
    <w:p w14:paraId="788F0702" w14:textId="77777777" w:rsidR="00353D89" w:rsidRPr="00353D89" w:rsidRDefault="00353D89" w:rsidP="00353D89">
      <w:pPr>
        <w:spacing w:after="0"/>
        <w:ind w:firstLine="360"/>
        <w:rPr>
          <w:rFonts w:ascii="Times New Roman" w:hAnsi="Times New Roman" w:cs="Times New Roman"/>
          <w:sz w:val="24"/>
          <w:szCs w:val="24"/>
          <w:lang w:val="en-US"/>
        </w:rPr>
      </w:pPr>
    </w:p>
    <w:p w14:paraId="220CD276"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int main() </w:t>
      </w:r>
    </w:p>
    <w:p w14:paraId="60F2C0B9"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w:t>
      </w:r>
    </w:p>
    <w:p w14:paraId="5BD85A76"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int16_t AAAAAAAA, BBBBBBBB, CCCCCCCC;</w:t>
      </w:r>
    </w:p>
    <w:p w14:paraId="1613583B"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Enter AAAAAAAA:");</w:t>
      </w:r>
    </w:p>
    <w:p w14:paraId="7F2C9078"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scanf("%hd", &amp;AAAAAAAA);</w:t>
      </w:r>
    </w:p>
    <w:p w14:paraId="6BAF3EE8"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Enter BBBBBBBB:");</w:t>
      </w:r>
    </w:p>
    <w:p w14:paraId="3D0D391A"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scanf("%hd", &amp;BBBBBBBB);</w:t>
      </w:r>
    </w:p>
    <w:p w14:paraId="3F5466CC"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Enter CCCCCCCC:");</w:t>
      </w:r>
    </w:p>
    <w:p w14:paraId="23F87D79"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scanf("%hd", &amp;CCCCCCCC);</w:t>
      </w:r>
    </w:p>
    <w:p w14:paraId="0EF24AE0"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if ((AAAAAAAA &gt; BBBBBBBB))</w:t>
      </w:r>
    </w:p>
    <w:p w14:paraId="002F2488"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2B992EE1"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if ((AAAAAAAA &gt; CCCCCCCC))</w:t>
      </w:r>
    </w:p>
    <w:p w14:paraId="2EA82D6E"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04E3A5F6"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goto Abigger;</w:t>
      </w:r>
    </w:p>
    <w:p w14:paraId="2C628F68"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5C2455BB"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else</w:t>
      </w:r>
    </w:p>
    <w:p w14:paraId="78F9D5AD"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23873986"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CCCCCCCC);</w:t>
      </w:r>
    </w:p>
    <w:p w14:paraId="15B67DE8"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lastRenderedPageBreak/>
        <w:t xml:space="preserve">   goto Outofif;</w:t>
      </w:r>
    </w:p>
    <w:p w14:paraId="1508F7EA"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Abigger:</w:t>
      </w:r>
    </w:p>
    <w:p w14:paraId="141B7C31"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AAAAAAAA);</w:t>
      </w:r>
    </w:p>
    <w:p w14:paraId="7D780F68"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goto Outofif;</w:t>
      </w:r>
    </w:p>
    <w:p w14:paraId="01F3FE0C"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0865D02E"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44F02292"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if ((BBBBBBBB &lt; CCCCCCCC))</w:t>
      </w:r>
    </w:p>
    <w:p w14:paraId="4B6B0BCD"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64B0A10B"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CCCCCCCC);</w:t>
      </w:r>
    </w:p>
    <w:p w14:paraId="671F2093"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303191BA"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else</w:t>
      </w:r>
    </w:p>
    <w:p w14:paraId="78B05CBE"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20E2CC80"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BBBBBBBB);</w:t>
      </w:r>
    </w:p>
    <w:p w14:paraId="37CC1E7F"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2CBAB95E"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Outofif:</w:t>
      </w:r>
    </w:p>
    <w:p w14:paraId="12660CB7"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if (((AAAAAAAA == BBBBBBBB) &amp;&amp; (AAAAAAAA == CCCCCCCC) &amp;&amp; (BBBBBBBB == CCCCCCCC)))</w:t>
      </w:r>
    </w:p>
    <w:p w14:paraId="7002797B"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29FB5BF2"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1);</w:t>
      </w:r>
    </w:p>
    <w:p w14:paraId="2B031AEC"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312C9891"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else</w:t>
      </w:r>
    </w:p>
    <w:p w14:paraId="16E5BB6F"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0654531D"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0);</w:t>
      </w:r>
    </w:p>
    <w:p w14:paraId="6C054571"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2145EBF3"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if (((AAAAAAAA &lt; 0) || (BBBBBBBB &lt; 0) || (CCCCCCCC &lt; 0)))</w:t>
      </w:r>
    </w:p>
    <w:p w14:paraId="12799256"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5CEFA48A"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1);</w:t>
      </w:r>
    </w:p>
    <w:p w14:paraId="70881DEB"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30F0ADC5"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else</w:t>
      </w:r>
    </w:p>
    <w:p w14:paraId="1C47198A"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6EAB74BC"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0);</w:t>
      </w:r>
    </w:p>
    <w:p w14:paraId="42AA3394"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1689822B"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if ((!(AAAAAAAA &lt; (BBBBBBBB + CCCCCCCC))))</w:t>
      </w:r>
    </w:p>
    <w:p w14:paraId="34537773"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011A49BA"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10));</w:t>
      </w:r>
    </w:p>
    <w:p w14:paraId="688B1AF7"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3B9670FD"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else</w:t>
      </w:r>
    </w:p>
    <w:p w14:paraId="15797780"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6FEA17F4"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0));</w:t>
      </w:r>
    </w:p>
    <w:p w14:paraId="02A5DD29"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30222891"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system("pause");</w:t>
      </w:r>
    </w:p>
    <w:p w14:paraId="297AFEC6"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return 0;</w:t>
      </w:r>
    </w:p>
    <w:p w14:paraId="047BC317" w14:textId="6E8CAFF8" w:rsidR="00D050B8" w:rsidRPr="00DA0972"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0B2144F1"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include &lt;stdio.h&gt;</w:t>
      </w:r>
    </w:p>
    <w:p w14:paraId="165E85AB"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include &lt;stdlib.h&gt;</w:t>
      </w:r>
    </w:p>
    <w:p w14:paraId="433A9E1E"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include &lt;stdint.h&gt;</w:t>
      </w:r>
    </w:p>
    <w:p w14:paraId="3AD0AE71" w14:textId="77777777" w:rsidR="00353D89" w:rsidRPr="00353D89" w:rsidRDefault="00353D89" w:rsidP="00353D89">
      <w:pPr>
        <w:spacing w:after="0"/>
        <w:ind w:firstLine="360"/>
        <w:rPr>
          <w:rFonts w:ascii="Times New Roman" w:hAnsi="Times New Roman" w:cs="Times New Roman"/>
          <w:sz w:val="24"/>
          <w:szCs w:val="24"/>
          <w:lang w:val="en-US"/>
        </w:rPr>
      </w:pPr>
    </w:p>
    <w:p w14:paraId="72C0F66C"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int main() </w:t>
      </w:r>
    </w:p>
    <w:p w14:paraId="6FBA711C"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w:t>
      </w:r>
    </w:p>
    <w:p w14:paraId="5E924451"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lastRenderedPageBreak/>
        <w:t xml:space="preserve">   int16_t AAAAAAAA, AAAAAAA2, BBBBBBBB, XXXXXXXX, CCCCCCC1, CCCCCCC2;</w:t>
      </w:r>
    </w:p>
    <w:p w14:paraId="2C53CF16"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Enter AAAAAAAA:");</w:t>
      </w:r>
    </w:p>
    <w:p w14:paraId="263C5BE8"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scanf("%hd", &amp;AAAAAAAA);</w:t>
      </w:r>
    </w:p>
    <w:p w14:paraId="749E8FBF"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Enter BBBBBBBB:");</w:t>
      </w:r>
    </w:p>
    <w:p w14:paraId="01FD82A2"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scanf("%hd", &amp;BBBBBBBB);</w:t>
      </w:r>
    </w:p>
    <w:p w14:paraId="75893838"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for (int16_t AAAAAAA2 = AAAAAAAA; AAAAAAA2 &lt;= BBBBBBBB; AAAAAAA2++)</w:t>
      </w:r>
    </w:p>
    <w:p w14:paraId="2C3EC577"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AAAAAAA2 * AAAAAAA2);</w:t>
      </w:r>
    </w:p>
    <w:p w14:paraId="7F2A4037"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for (int16_t AAAAAAA2 = BBBBBBBB; AAAAAAA2 &lt;= AAAAAAAA; AAAAAAA2++)</w:t>
      </w:r>
    </w:p>
    <w:p w14:paraId="12EE83F5"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AAAAAAA2 * AAAAAAA2);</w:t>
      </w:r>
    </w:p>
    <w:p w14:paraId="6348F8C9"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XXXXXXXX = 0;</w:t>
      </w:r>
    </w:p>
    <w:p w14:paraId="017D2C5D"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CCCCCCC1 = 0;</w:t>
      </w:r>
    </w:p>
    <w:p w14:paraId="3A1B8A22"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hile (CCCCCCC1 &lt; AAAAAAAA)</w:t>
      </w:r>
    </w:p>
    <w:p w14:paraId="4D8F037B"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028575C8"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550422F1"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CCCCCCC2 = 0;</w:t>
      </w:r>
    </w:p>
    <w:p w14:paraId="1ABD549E"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hile (CCCCCCC2 &lt; BBBBBBBB)</w:t>
      </w:r>
    </w:p>
    <w:p w14:paraId="6C63EC71"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507289FC"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552467C8"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XXXXXXXX = XXXXXXXX + 1;</w:t>
      </w:r>
    </w:p>
    <w:p w14:paraId="70AE3853"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CCCCCCC2 = CCCCCCC2 + 1;</w:t>
      </w:r>
    </w:p>
    <w:p w14:paraId="66B3ABBB"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15D00E36"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69BDE8F5"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CCCCCCC1 = CCCCCCC1 + 1;</w:t>
      </w:r>
    </w:p>
    <w:p w14:paraId="359EF9D0"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2EE26F3D"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3FD2465C"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XXXXXXXX);</w:t>
      </w:r>
    </w:p>
    <w:p w14:paraId="00E2110A"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XXXXXXXX = 0;</w:t>
      </w:r>
    </w:p>
    <w:p w14:paraId="7BB46965"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CCCCCCC1 = 1;</w:t>
      </w:r>
    </w:p>
    <w:p w14:paraId="533C53CF"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do</w:t>
      </w:r>
    </w:p>
    <w:p w14:paraId="4C6804D7"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4D8E8160"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CCCCCCC2 = 1;</w:t>
      </w:r>
    </w:p>
    <w:p w14:paraId="6F060E79"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do</w:t>
      </w:r>
    </w:p>
    <w:p w14:paraId="5666268D"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27E1CCF6"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XXXXXXXX = XXXXXXXX + 1;</w:t>
      </w:r>
    </w:p>
    <w:p w14:paraId="1C80B5C3"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CCCCCCC2 = CCCCCCC2 + 1;</w:t>
      </w:r>
    </w:p>
    <w:p w14:paraId="10C9BCC1"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265AF375"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hile (!(CCCCCCC2 &gt; BBBBBBBB));</w:t>
      </w:r>
    </w:p>
    <w:p w14:paraId="0A3AA3F4"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CCCCCCC1 = CCCCCCC1 + 1;</w:t>
      </w:r>
    </w:p>
    <w:p w14:paraId="06B06FF5"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t>
      </w:r>
    </w:p>
    <w:p w14:paraId="39C3B2D7"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while (!(CCCCCCC1 &gt; AAAAAAAA));</w:t>
      </w:r>
    </w:p>
    <w:p w14:paraId="23B0BBB9"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printf("%d\n", XXXXXXXX);</w:t>
      </w:r>
    </w:p>
    <w:p w14:paraId="4E1E64F9"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system("pause");</w:t>
      </w:r>
    </w:p>
    <w:p w14:paraId="7F148A35" w14:textId="77777777" w:rsidR="00353D89" w:rsidRPr="00353D89"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 xml:space="preserve">    return 0;</w:t>
      </w:r>
    </w:p>
    <w:p w14:paraId="3740C254" w14:textId="520706B8" w:rsidR="00D050B8" w:rsidRPr="00DA0972" w:rsidRDefault="00353D89" w:rsidP="00353D89">
      <w:pPr>
        <w:spacing w:after="0"/>
        <w:ind w:firstLine="360"/>
        <w:rPr>
          <w:rFonts w:ascii="Times New Roman" w:hAnsi="Times New Roman" w:cs="Times New Roman"/>
          <w:sz w:val="24"/>
          <w:szCs w:val="24"/>
          <w:lang w:val="en-US"/>
        </w:rPr>
      </w:pPr>
      <w:r w:rsidRPr="00353D89">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1"/>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04AF28C" w14:textId="77777777" w:rsidR="00833A40" w:rsidRDefault="00833A40" w:rsidP="00934898">
      <w:pPr>
        <w:spacing w:after="0" w:line="240" w:lineRule="auto"/>
      </w:pPr>
      <w:r>
        <w:separator/>
      </w:r>
    </w:p>
  </w:endnote>
  <w:endnote w:type="continuationSeparator" w:id="0">
    <w:p w14:paraId="5B5FD432" w14:textId="77777777" w:rsidR="00833A40" w:rsidRDefault="00833A40"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2AFF" w:usb1="4000F9FB" w:usb2="00040000"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4879882"/>
      <w:docPartObj>
        <w:docPartGallery w:val="Page Numbers (Bottom of Page)"/>
        <w:docPartUnique/>
      </w:docPartObj>
    </w:sdt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406BE0A" w14:textId="77777777" w:rsidR="00833A40" w:rsidRDefault="00833A40" w:rsidP="00934898">
      <w:pPr>
        <w:spacing w:after="0" w:line="240" w:lineRule="auto"/>
      </w:pPr>
      <w:r>
        <w:separator/>
      </w:r>
    </w:p>
  </w:footnote>
  <w:footnote w:type="continuationSeparator" w:id="0">
    <w:p w14:paraId="57196B3F" w14:textId="77777777" w:rsidR="00833A40" w:rsidRDefault="00833A40"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2B35800"/>
    <w:multiLevelType w:val="hybridMultilevel"/>
    <w:tmpl w:val="68A04B6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8"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9"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2"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4"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4F082C9D"/>
    <w:multiLevelType w:val="hybridMultilevel"/>
    <w:tmpl w:val="94C277B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15:restartNumberingAfterBreak="0">
    <w:nsid w:val="666866F7"/>
    <w:multiLevelType w:val="hybridMultilevel"/>
    <w:tmpl w:val="D5D2879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9" w15:restartNumberingAfterBreak="0">
    <w:nsid w:val="6DCA2CA4"/>
    <w:multiLevelType w:val="hybridMultilevel"/>
    <w:tmpl w:val="4BBA7D42"/>
    <w:lvl w:ilvl="0" w:tplc="0422000F">
      <w:start w:val="1"/>
      <w:numFmt w:val="decimal"/>
      <w:lvlText w:val="%1."/>
      <w:lvlJc w:val="left"/>
      <w:pPr>
        <w:ind w:left="792" w:hanging="360"/>
      </w:pPr>
    </w:lvl>
    <w:lvl w:ilvl="1" w:tplc="04220019" w:tentative="1">
      <w:start w:val="1"/>
      <w:numFmt w:val="lowerLetter"/>
      <w:lvlText w:val="%2."/>
      <w:lvlJc w:val="left"/>
      <w:pPr>
        <w:ind w:left="1512" w:hanging="360"/>
      </w:pPr>
    </w:lvl>
    <w:lvl w:ilvl="2" w:tplc="0422001B" w:tentative="1">
      <w:start w:val="1"/>
      <w:numFmt w:val="lowerRoman"/>
      <w:lvlText w:val="%3."/>
      <w:lvlJc w:val="right"/>
      <w:pPr>
        <w:ind w:left="2232" w:hanging="180"/>
      </w:pPr>
    </w:lvl>
    <w:lvl w:ilvl="3" w:tplc="0422000F" w:tentative="1">
      <w:start w:val="1"/>
      <w:numFmt w:val="decimal"/>
      <w:lvlText w:val="%4."/>
      <w:lvlJc w:val="left"/>
      <w:pPr>
        <w:ind w:left="2952" w:hanging="360"/>
      </w:pPr>
    </w:lvl>
    <w:lvl w:ilvl="4" w:tplc="04220019" w:tentative="1">
      <w:start w:val="1"/>
      <w:numFmt w:val="lowerLetter"/>
      <w:lvlText w:val="%5."/>
      <w:lvlJc w:val="left"/>
      <w:pPr>
        <w:ind w:left="3672" w:hanging="360"/>
      </w:pPr>
    </w:lvl>
    <w:lvl w:ilvl="5" w:tplc="0422001B" w:tentative="1">
      <w:start w:val="1"/>
      <w:numFmt w:val="lowerRoman"/>
      <w:lvlText w:val="%6."/>
      <w:lvlJc w:val="right"/>
      <w:pPr>
        <w:ind w:left="4392" w:hanging="180"/>
      </w:pPr>
    </w:lvl>
    <w:lvl w:ilvl="6" w:tplc="0422000F" w:tentative="1">
      <w:start w:val="1"/>
      <w:numFmt w:val="decimal"/>
      <w:lvlText w:val="%7."/>
      <w:lvlJc w:val="left"/>
      <w:pPr>
        <w:ind w:left="5112" w:hanging="360"/>
      </w:pPr>
    </w:lvl>
    <w:lvl w:ilvl="7" w:tplc="04220019" w:tentative="1">
      <w:start w:val="1"/>
      <w:numFmt w:val="lowerLetter"/>
      <w:lvlText w:val="%8."/>
      <w:lvlJc w:val="left"/>
      <w:pPr>
        <w:ind w:left="5832" w:hanging="360"/>
      </w:pPr>
    </w:lvl>
    <w:lvl w:ilvl="8" w:tplc="0422001B" w:tentative="1">
      <w:start w:val="1"/>
      <w:numFmt w:val="lowerRoman"/>
      <w:lvlText w:val="%9."/>
      <w:lvlJc w:val="right"/>
      <w:pPr>
        <w:ind w:left="6552" w:hanging="180"/>
      </w:pPr>
    </w:lvl>
  </w:abstractNum>
  <w:abstractNum w:abstractNumId="20" w15:restartNumberingAfterBreak="0">
    <w:nsid w:val="6DCD2279"/>
    <w:multiLevelType w:val="hybridMultilevel"/>
    <w:tmpl w:val="823A774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15:restartNumberingAfterBreak="0">
    <w:nsid w:val="6FA310C4"/>
    <w:multiLevelType w:val="hybridMultilevel"/>
    <w:tmpl w:val="EAA6872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15:restartNumberingAfterBreak="0">
    <w:nsid w:val="71E83124"/>
    <w:multiLevelType w:val="hybridMultilevel"/>
    <w:tmpl w:val="D97AA72A"/>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3" w15:restartNumberingAfterBreak="0">
    <w:nsid w:val="732D64BA"/>
    <w:multiLevelType w:val="hybridMultilevel"/>
    <w:tmpl w:val="E86E41F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5" w15:restartNumberingAfterBreak="0">
    <w:nsid w:val="76EF1036"/>
    <w:multiLevelType w:val="multilevel"/>
    <w:tmpl w:val="46FED9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7BF2DB2"/>
    <w:multiLevelType w:val="hybridMultilevel"/>
    <w:tmpl w:val="6ADE37E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7"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16cid:durableId="1383673473">
    <w:abstractNumId w:val="1"/>
  </w:num>
  <w:num w:numId="2" w16cid:durableId="657804312">
    <w:abstractNumId w:val="0"/>
  </w:num>
  <w:num w:numId="3" w16cid:durableId="60716084">
    <w:abstractNumId w:val="27"/>
  </w:num>
  <w:num w:numId="4" w16cid:durableId="1990598382">
    <w:abstractNumId w:val="7"/>
  </w:num>
  <w:num w:numId="5" w16cid:durableId="138570937">
    <w:abstractNumId w:val="3"/>
  </w:num>
  <w:num w:numId="6" w16cid:durableId="667514280">
    <w:abstractNumId w:val="22"/>
  </w:num>
  <w:num w:numId="7" w16cid:durableId="523639061">
    <w:abstractNumId w:val="14"/>
  </w:num>
  <w:num w:numId="8" w16cid:durableId="466704738">
    <w:abstractNumId w:val="16"/>
  </w:num>
  <w:num w:numId="9" w16cid:durableId="1264648315">
    <w:abstractNumId w:val="18"/>
  </w:num>
  <w:num w:numId="10" w16cid:durableId="169149300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24641983">
    <w:abstractNumId w:val="1"/>
  </w:num>
  <w:num w:numId="12" w16cid:durableId="2061057229">
    <w:abstractNumId w:val="10"/>
  </w:num>
  <w:num w:numId="13" w16cid:durableId="1367175735">
    <w:abstractNumId w:val="5"/>
  </w:num>
  <w:num w:numId="14" w16cid:durableId="1678195365">
    <w:abstractNumId w:val="2"/>
  </w:num>
  <w:num w:numId="15" w16cid:durableId="2009941868">
    <w:abstractNumId w:val="24"/>
  </w:num>
  <w:num w:numId="16" w16cid:durableId="44765895">
    <w:abstractNumId w:val="11"/>
  </w:num>
  <w:num w:numId="17" w16cid:durableId="846333196">
    <w:abstractNumId w:val="8"/>
  </w:num>
  <w:num w:numId="18" w16cid:durableId="1718624985">
    <w:abstractNumId w:val="13"/>
  </w:num>
  <w:num w:numId="19" w16cid:durableId="282808660">
    <w:abstractNumId w:val="4"/>
  </w:num>
  <w:num w:numId="20" w16cid:durableId="1824619282">
    <w:abstractNumId w:val="9"/>
  </w:num>
  <w:num w:numId="21" w16cid:durableId="1071275562">
    <w:abstractNumId w:val="12"/>
  </w:num>
  <w:num w:numId="22" w16cid:durableId="1308314600">
    <w:abstractNumId w:val="25"/>
  </w:num>
  <w:num w:numId="23" w16cid:durableId="1381513665">
    <w:abstractNumId w:val="19"/>
  </w:num>
  <w:num w:numId="24" w16cid:durableId="217473039">
    <w:abstractNumId w:val="17"/>
  </w:num>
  <w:num w:numId="25" w16cid:durableId="1318151913">
    <w:abstractNumId w:val="15"/>
  </w:num>
  <w:num w:numId="26" w16cid:durableId="525293286">
    <w:abstractNumId w:val="23"/>
  </w:num>
  <w:num w:numId="27" w16cid:durableId="1418865620">
    <w:abstractNumId w:val="6"/>
  </w:num>
  <w:num w:numId="28" w16cid:durableId="331104809">
    <w:abstractNumId w:val="20"/>
  </w:num>
  <w:num w:numId="29" w16cid:durableId="865682242">
    <w:abstractNumId w:val="26"/>
  </w:num>
  <w:num w:numId="30" w16cid:durableId="1508906945">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56D7"/>
    <w:rsid w:val="00096902"/>
    <w:rsid w:val="000A39A0"/>
    <w:rsid w:val="000B11B8"/>
    <w:rsid w:val="000B2C2C"/>
    <w:rsid w:val="000B4B00"/>
    <w:rsid w:val="000B6C41"/>
    <w:rsid w:val="000E2017"/>
    <w:rsid w:val="000E22A7"/>
    <w:rsid w:val="000F59B2"/>
    <w:rsid w:val="00100788"/>
    <w:rsid w:val="0010479A"/>
    <w:rsid w:val="001053EF"/>
    <w:rsid w:val="00105D98"/>
    <w:rsid w:val="001063C9"/>
    <w:rsid w:val="0011405A"/>
    <w:rsid w:val="00117A11"/>
    <w:rsid w:val="00122434"/>
    <w:rsid w:val="0014074C"/>
    <w:rsid w:val="00154863"/>
    <w:rsid w:val="001657A9"/>
    <w:rsid w:val="001665B4"/>
    <w:rsid w:val="00180FDD"/>
    <w:rsid w:val="00196515"/>
    <w:rsid w:val="00197AC9"/>
    <w:rsid w:val="001A3257"/>
    <w:rsid w:val="001B141D"/>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4859"/>
    <w:rsid w:val="003368AF"/>
    <w:rsid w:val="00340145"/>
    <w:rsid w:val="00351DEC"/>
    <w:rsid w:val="00353D89"/>
    <w:rsid w:val="00371AAD"/>
    <w:rsid w:val="00373A6C"/>
    <w:rsid w:val="003A1CE4"/>
    <w:rsid w:val="003B44A4"/>
    <w:rsid w:val="003C1650"/>
    <w:rsid w:val="003C3239"/>
    <w:rsid w:val="003D09D5"/>
    <w:rsid w:val="003D0B90"/>
    <w:rsid w:val="003D22AD"/>
    <w:rsid w:val="003D5744"/>
    <w:rsid w:val="003D601C"/>
    <w:rsid w:val="0040003D"/>
    <w:rsid w:val="00406EFA"/>
    <w:rsid w:val="00416C9E"/>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30EB6"/>
    <w:rsid w:val="0064719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06D6E"/>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3444"/>
    <w:rsid w:val="00833A40"/>
    <w:rsid w:val="00834592"/>
    <w:rsid w:val="00837882"/>
    <w:rsid w:val="00841CBB"/>
    <w:rsid w:val="0084566C"/>
    <w:rsid w:val="00845689"/>
    <w:rsid w:val="00846397"/>
    <w:rsid w:val="008538F6"/>
    <w:rsid w:val="00860A0A"/>
    <w:rsid w:val="00861AEC"/>
    <w:rsid w:val="00862263"/>
    <w:rsid w:val="00866C90"/>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A7354"/>
    <w:rsid w:val="009C31E7"/>
    <w:rsid w:val="009E1AB8"/>
    <w:rsid w:val="009E239A"/>
    <w:rsid w:val="009E4525"/>
    <w:rsid w:val="009F2778"/>
    <w:rsid w:val="009F72E2"/>
    <w:rsid w:val="00A01F00"/>
    <w:rsid w:val="00A10163"/>
    <w:rsid w:val="00A11F9F"/>
    <w:rsid w:val="00A24B36"/>
    <w:rsid w:val="00A26992"/>
    <w:rsid w:val="00A318D0"/>
    <w:rsid w:val="00A3413C"/>
    <w:rsid w:val="00A3449A"/>
    <w:rsid w:val="00A35CE8"/>
    <w:rsid w:val="00A4466A"/>
    <w:rsid w:val="00A459F5"/>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B6423"/>
    <w:rsid w:val="00AC43F0"/>
    <w:rsid w:val="00AD0731"/>
    <w:rsid w:val="00AD0CFE"/>
    <w:rsid w:val="00AE55C7"/>
    <w:rsid w:val="00AF0521"/>
    <w:rsid w:val="00B237E1"/>
    <w:rsid w:val="00B247CD"/>
    <w:rsid w:val="00B355A3"/>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85F8F"/>
    <w:rsid w:val="00C86F84"/>
    <w:rsid w:val="00C874FF"/>
    <w:rsid w:val="00CA0EF6"/>
    <w:rsid w:val="00CA3A7C"/>
    <w:rsid w:val="00CA6714"/>
    <w:rsid w:val="00CB2589"/>
    <w:rsid w:val="00CB43C1"/>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96482"/>
    <w:rsid w:val="00DA0972"/>
    <w:rsid w:val="00DA4917"/>
    <w:rsid w:val="00DB4233"/>
    <w:rsid w:val="00DF033B"/>
    <w:rsid w:val="00DF3F63"/>
    <w:rsid w:val="00DF6D72"/>
    <w:rsid w:val="00E07F78"/>
    <w:rsid w:val="00E2353F"/>
    <w:rsid w:val="00E30263"/>
    <w:rsid w:val="00E31093"/>
    <w:rsid w:val="00E314E9"/>
    <w:rsid w:val="00E32822"/>
    <w:rsid w:val="00E5356E"/>
    <w:rsid w:val="00E5549E"/>
    <w:rsid w:val="00E5593E"/>
    <w:rsid w:val="00E6699C"/>
    <w:rsid w:val="00E72121"/>
    <w:rsid w:val="00E72240"/>
    <w:rsid w:val="00E8179A"/>
    <w:rsid w:val="00E952B3"/>
    <w:rsid w:val="00EA5035"/>
    <w:rsid w:val="00EA6801"/>
    <w:rsid w:val="00ED7C92"/>
    <w:rsid w:val="00EE2374"/>
    <w:rsid w:val="00EF64E5"/>
    <w:rsid w:val="00F046D7"/>
    <w:rsid w:val="00F0550C"/>
    <w:rsid w:val="00F05F73"/>
    <w:rsid w:val="00F06492"/>
    <w:rsid w:val="00F10177"/>
    <w:rsid w:val="00F12D43"/>
    <w:rsid w:val="00F179BF"/>
    <w:rsid w:val="00F20029"/>
    <w:rsid w:val="00F20C24"/>
    <w:rsid w:val="00F2116B"/>
    <w:rsid w:val="00F27BDB"/>
    <w:rsid w:val="00F30D67"/>
    <w:rsid w:val="00F32E2A"/>
    <w:rsid w:val="00F35F3E"/>
    <w:rsid w:val="00F43E26"/>
    <w:rsid w:val="00F5421B"/>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ітки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ітки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36904132">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11556643">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368139734">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35840285">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www.wikipedia.or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1</TotalTime>
  <Pages>44</Pages>
  <Words>31395</Words>
  <Characters>17896</Characters>
  <Application>Microsoft Office Word</Application>
  <DocSecurity>0</DocSecurity>
  <Lines>149</Lines>
  <Paragraphs>98</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49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Vladyslav Konovalenko</cp:lastModifiedBy>
  <cp:revision>4</cp:revision>
  <cp:lastPrinted>2024-01-01T15:52:00Z</cp:lastPrinted>
  <dcterms:created xsi:type="dcterms:W3CDTF">2024-12-29T15:44:00Z</dcterms:created>
  <dcterms:modified xsi:type="dcterms:W3CDTF">2025-01-01T12:37:00Z</dcterms:modified>
</cp:coreProperties>
</file>